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68B0F2" w14:textId="77777777" w:rsidR="001010CB" w:rsidRDefault="001010CB" w:rsidP="001010CB">
      <w:pPr>
        <w:pStyle w:val="a4"/>
        <w:shd w:val="clear" w:color="auto" w:fill="FFFFFF"/>
        <w:spacing w:line="360" w:lineRule="auto"/>
        <w:ind w:left="-142"/>
        <w:jc w:val="both"/>
        <w:rPr>
          <w:b/>
          <w:sz w:val="28"/>
          <w:szCs w:val="28"/>
        </w:rPr>
      </w:pPr>
    </w:p>
    <w:p w14:paraId="205907C3" w14:textId="77777777" w:rsidR="001010CB" w:rsidRDefault="00765F41" w:rsidP="001010CB">
      <w:pPr>
        <w:pStyle w:val="a4"/>
        <w:shd w:val="clear" w:color="auto" w:fill="FFFFFF"/>
        <w:spacing w:line="360" w:lineRule="auto"/>
        <w:ind w:left="-142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Оглавление:</w:t>
      </w:r>
    </w:p>
    <w:tbl>
      <w:tblPr>
        <w:tblStyle w:val="a9"/>
        <w:tblW w:w="0" w:type="auto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01"/>
        <w:gridCol w:w="844"/>
      </w:tblGrid>
      <w:tr w:rsidR="00216F32" w14:paraId="64E33825" w14:textId="77777777" w:rsidTr="00216F32">
        <w:tc>
          <w:tcPr>
            <w:tcW w:w="8501" w:type="dxa"/>
          </w:tcPr>
          <w:p w14:paraId="128B8122" w14:textId="77777777" w:rsidR="00216F32" w:rsidRDefault="00216F32" w:rsidP="001010CB">
            <w:pPr>
              <w:pStyle w:val="a4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950E57">
              <w:rPr>
                <w:sz w:val="28"/>
                <w:szCs w:val="28"/>
              </w:rPr>
              <w:t>Актуальность темы</w:t>
            </w:r>
          </w:p>
        </w:tc>
        <w:tc>
          <w:tcPr>
            <w:tcW w:w="844" w:type="dxa"/>
          </w:tcPr>
          <w:p w14:paraId="0CE5BF29" w14:textId="77777777" w:rsidR="00216F32" w:rsidRPr="00216F32" w:rsidRDefault="00216F32" w:rsidP="001010CB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 w:rsidRPr="00216F32">
              <w:rPr>
                <w:sz w:val="28"/>
                <w:szCs w:val="28"/>
              </w:rPr>
              <w:t>3</w:t>
            </w:r>
          </w:p>
        </w:tc>
      </w:tr>
      <w:tr w:rsidR="00216F32" w14:paraId="2A7B23E3" w14:textId="77777777" w:rsidTr="00216F32">
        <w:tc>
          <w:tcPr>
            <w:tcW w:w="8501" w:type="dxa"/>
          </w:tcPr>
          <w:p w14:paraId="7BEDE2BE" w14:textId="77777777" w:rsidR="00216F32" w:rsidRDefault="00216F32" w:rsidP="001010CB">
            <w:pPr>
              <w:pStyle w:val="a4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950E57">
              <w:rPr>
                <w:sz w:val="28"/>
                <w:szCs w:val="28"/>
              </w:rPr>
              <w:t>Постановка проблемы, гипотеза</w:t>
            </w:r>
          </w:p>
        </w:tc>
        <w:tc>
          <w:tcPr>
            <w:tcW w:w="844" w:type="dxa"/>
          </w:tcPr>
          <w:p w14:paraId="7020842A" w14:textId="77777777" w:rsidR="00216F32" w:rsidRPr="00216F32" w:rsidRDefault="00216F32" w:rsidP="001010CB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 w:rsidRPr="00216F32">
              <w:rPr>
                <w:sz w:val="28"/>
                <w:szCs w:val="28"/>
              </w:rPr>
              <w:t>3</w:t>
            </w:r>
          </w:p>
        </w:tc>
      </w:tr>
      <w:tr w:rsidR="00216F32" w14:paraId="7AFEC82D" w14:textId="77777777" w:rsidTr="00216F32">
        <w:tc>
          <w:tcPr>
            <w:tcW w:w="8501" w:type="dxa"/>
          </w:tcPr>
          <w:p w14:paraId="511C9335" w14:textId="77777777" w:rsidR="00216F32" w:rsidRDefault="00216F32" w:rsidP="001010CB">
            <w:pPr>
              <w:pStyle w:val="a4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950E57">
              <w:rPr>
                <w:sz w:val="28"/>
                <w:szCs w:val="28"/>
              </w:rPr>
              <w:t>Цель и задачи исследования</w:t>
            </w:r>
          </w:p>
        </w:tc>
        <w:tc>
          <w:tcPr>
            <w:tcW w:w="844" w:type="dxa"/>
          </w:tcPr>
          <w:p w14:paraId="504826A1" w14:textId="77777777" w:rsidR="00216F32" w:rsidRPr="00216F32" w:rsidRDefault="00216F32" w:rsidP="001010CB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 w:rsidRPr="00216F32">
              <w:rPr>
                <w:sz w:val="28"/>
                <w:szCs w:val="28"/>
              </w:rPr>
              <w:t>4</w:t>
            </w:r>
          </w:p>
        </w:tc>
      </w:tr>
      <w:tr w:rsidR="00216F32" w14:paraId="504C24D6" w14:textId="77777777" w:rsidTr="00216F32">
        <w:tc>
          <w:tcPr>
            <w:tcW w:w="8501" w:type="dxa"/>
          </w:tcPr>
          <w:p w14:paraId="1B525073" w14:textId="77777777" w:rsidR="00216F32" w:rsidRDefault="00216F32" w:rsidP="001010CB">
            <w:pPr>
              <w:pStyle w:val="a4"/>
              <w:spacing w:line="360" w:lineRule="auto"/>
              <w:jc w:val="both"/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чи, решаемые типовыми системами видеонаблюдения</w:t>
            </w:r>
          </w:p>
        </w:tc>
        <w:tc>
          <w:tcPr>
            <w:tcW w:w="844" w:type="dxa"/>
          </w:tcPr>
          <w:p w14:paraId="3FE5070C" w14:textId="77777777" w:rsidR="00216F32" w:rsidRPr="00216F32" w:rsidRDefault="00216F32" w:rsidP="001010CB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 w:rsidRPr="00216F32">
              <w:rPr>
                <w:sz w:val="28"/>
                <w:szCs w:val="28"/>
              </w:rPr>
              <w:t>4</w:t>
            </w:r>
          </w:p>
        </w:tc>
      </w:tr>
      <w:tr w:rsidR="00216F32" w14:paraId="3EF35824" w14:textId="77777777" w:rsidTr="00216F32">
        <w:tc>
          <w:tcPr>
            <w:tcW w:w="8501" w:type="dxa"/>
          </w:tcPr>
          <w:p w14:paraId="142DF88A" w14:textId="77777777" w:rsidR="00216F32" w:rsidRDefault="00216F32" w:rsidP="001010CB">
            <w:pPr>
              <w:pStyle w:val="a4"/>
              <w:spacing w:line="360" w:lineRule="auto"/>
              <w:jc w:val="both"/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  <w:shd w:val="clear" w:color="auto" w:fill="FFFFFF"/>
              </w:rPr>
              <w:t>Анализ доступных систем и сервисов виде</w:t>
            </w:r>
            <w:r w:rsidR="008F5E54">
              <w:rPr>
                <w:sz w:val="28"/>
                <w:szCs w:val="28"/>
                <w:shd w:val="clear" w:color="auto" w:fill="FFFFFF"/>
              </w:rPr>
              <w:t>о</w:t>
            </w:r>
            <w:r>
              <w:rPr>
                <w:sz w:val="28"/>
                <w:szCs w:val="28"/>
                <w:shd w:val="clear" w:color="auto" w:fill="FFFFFF"/>
              </w:rPr>
              <w:t>наблюдения</w:t>
            </w:r>
          </w:p>
        </w:tc>
        <w:tc>
          <w:tcPr>
            <w:tcW w:w="844" w:type="dxa"/>
          </w:tcPr>
          <w:p w14:paraId="42A494F5" w14:textId="77777777" w:rsidR="00216F32" w:rsidRPr="00216F32" w:rsidRDefault="00216F32" w:rsidP="001010CB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 w:rsidRPr="00216F32">
              <w:rPr>
                <w:sz w:val="28"/>
                <w:szCs w:val="28"/>
              </w:rPr>
              <w:t>8</w:t>
            </w:r>
          </w:p>
        </w:tc>
      </w:tr>
      <w:tr w:rsidR="00216F32" w14:paraId="4A5C6CBE" w14:textId="77777777" w:rsidTr="00216F32">
        <w:tc>
          <w:tcPr>
            <w:tcW w:w="8501" w:type="dxa"/>
          </w:tcPr>
          <w:p w14:paraId="18892E74" w14:textId="77777777" w:rsidR="00216F32" w:rsidRDefault="00216F32" w:rsidP="001010CB">
            <w:pPr>
              <w:pStyle w:val="a4"/>
              <w:spacing w:line="360" w:lineRule="auto"/>
              <w:jc w:val="both"/>
              <w:rPr>
                <w:b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 xml:space="preserve">Разработка </w:t>
            </w:r>
            <w:r>
              <w:rPr>
                <w:sz w:val="28"/>
                <w:szCs w:val="28"/>
              </w:rPr>
              <w:t>программного обеспечения системы видеонаблюдения с облачным хранилищем данных</w:t>
            </w:r>
          </w:p>
        </w:tc>
        <w:tc>
          <w:tcPr>
            <w:tcW w:w="844" w:type="dxa"/>
          </w:tcPr>
          <w:p w14:paraId="61C7D5A8" w14:textId="77777777" w:rsidR="00216F32" w:rsidRPr="00216F32" w:rsidRDefault="00216F32" w:rsidP="001010CB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 w:rsidRPr="00216F32">
              <w:rPr>
                <w:sz w:val="28"/>
                <w:szCs w:val="28"/>
              </w:rPr>
              <w:t>9</w:t>
            </w:r>
          </w:p>
        </w:tc>
      </w:tr>
      <w:tr w:rsidR="00216F32" w14:paraId="624ED822" w14:textId="77777777" w:rsidTr="00216F32">
        <w:tc>
          <w:tcPr>
            <w:tcW w:w="8501" w:type="dxa"/>
          </w:tcPr>
          <w:p w14:paraId="56C47F47" w14:textId="77777777" w:rsidR="00216F32" w:rsidRDefault="00216F32" w:rsidP="001010CB">
            <w:pPr>
              <w:pStyle w:val="a4"/>
              <w:spacing w:line="360" w:lineRule="auto"/>
              <w:jc w:val="both"/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>Исследование технических характеристик разработанной системы видеонаблюдения</w:t>
            </w:r>
          </w:p>
        </w:tc>
        <w:tc>
          <w:tcPr>
            <w:tcW w:w="844" w:type="dxa"/>
          </w:tcPr>
          <w:p w14:paraId="4B53A0DB" w14:textId="77777777" w:rsidR="00216F32" w:rsidRPr="00216F32" w:rsidRDefault="00216F32" w:rsidP="00DE2968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 w:rsidRPr="00216F32">
              <w:rPr>
                <w:sz w:val="28"/>
                <w:szCs w:val="28"/>
              </w:rPr>
              <w:t>1</w:t>
            </w:r>
            <w:r w:rsidR="00DE2968">
              <w:rPr>
                <w:sz w:val="28"/>
                <w:szCs w:val="28"/>
              </w:rPr>
              <w:t>3</w:t>
            </w:r>
          </w:p>
        </w:tc>
      </w:tr>
      <w:tr w:rsidR="00216F32" w14:paraId="6E5E270F" w14:textId="77777777" w:rsidTr="00216F32">
        <w:tc>
          <w:tcPr>
            <w:tcW w:w="8501" w:type="dxa"/>
          </w:tcPr>
          <w:p w14:paraId="05C683BF" w14:textId="77777777" w:rsidR="00216F32" w:rsidRDefault="00216F32" w:rsidP="001010CB">
            <w:pPr>
              <w:pStyle w:val="a4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950E57">
              <w:rPr>
                <w:sz w:val="28"/>
                <w:szCs w:val="28"/>
              </w:rPr>
              <w:t>Результаты работы</w:t>
            </w:r>
          </w:p>
        </w:tc>
        <w:tc>
          <w:tcPr>
            <w:tcW w:w="844" w:type="dxa"/>
          </w:tcPr>
          <w:p w14:paraId="2BB8DF60" w14:textId="77777777" w:rsidR="00216F32" w:rsidRPr="00216F32" w:rsidRDefault="00216F32" w:rsidP="00057E18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 w:rsidRPr="00216F32">
              <w:rPr>
                <w:sz w:val="28"/>
                <w:szCs w:val="28"/>
              </w:rPr>
              <w:t>1</w:t>
            </w:r>
            <w:r w:rsidR="00057E18">
              <w:rPr>
                <w:sz w:val="28"/>
                <w:szCs w:val="28"/>
              </w:rPr>
              <w:t>4</w:t>
            </w:r>
          </w:p>
        </w:tc>
      </w:tr>
      <w:tr w:rsidR="00216F32" w14:paraId="7A903F55" w14:textId="77777777" w:rsidTr="00216F32">
        <w:tc>
          <w:tcPr>
            <w:tcW w:w="8501" w:type="dxa"/>
          </w:tcPr>
          <w:p w14:paraId="2D0D6BB4" w14:textId="77777777" w:rsidR="00216F32" w:rsidRDefault="00216F32" w:rsidP="001010CB">
            <w:pPr>
              <w:pStyle w:val="a4"/>
              <w:spacing w:line="360" w:lineRule="auto"/>
              <w:jc w:val="both"/>
              <w:rPr>
                <w:b/>
                <w:sz w:val="28"/>
                <w:szCs w:val="28"/>
              </w:rPr>
            </w:pPr>
            <w:r w:rsidRPr="00950E57">
              <w:rPr>
                <w:sz w:val="28"/>
                <w:szCs w:val="28"/>
              </w:rPr>
              <w:t>Выводы</w:t>
            </w:r>
          </w:p>
        </w:tc>
        <w:tc>
          <w:tcPr>
            <w:tcW w:w="844" w:type="dxa"/>
          </w:tcPr>
          <w:p w14:paraId="76E9989A" w14:textId="77777777" w:rsidR="00216F32" w:rsidRPr="00216F32" w:rsidRDefault="00216F32" w:rsidP="00936C3C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 w:rsidRPr="00216F32">
              <w:rPr>
                <w:sz w:val="28"/>
                <w:szCs w:val="28"/>
              </w:rPr>
              <w:t>1</w:t>
            </w:r>
            <w:r w:rsidR="00936C3C">
              <w:rPr>
                <w:sz w:val="28"/>
                <w:szCs w:val="28"/>
              </w:rPr>
              <w:t>4</w:t>
            </w:r>
          </w:p>
        </w:tc>
      </w:tr>
      <w:tr w:rsidR="00216F32" w14:paraId="4DD7B58A" w14:textId="77777777" w:rsidTr="00216F32">
        <w:tc>
          <w:tcPr>
            <w:tcW w:w="8501" w:type="dxa"/>
          </w:tcPr>
          <w:p w14:paraId="0ADA9598" w14:textId="77777777" w:rsidR="00216F32" w:rsidRPr="00950E57" w:rsidRDefault="00216F32" w:rsidP="001010CB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литературы</w:t>
            </w:r>
          </w:p>
        </w:tc>
        <w:tc>
          <w:tcPr>
            <w:tcW w:w="844" w:type="dxa"/>
          </w:tcPr>
          <w:p w14:paraId="7EA9A97A" w14:textId="77777777" w:rsidR="00216F32" w:rsidRPr="00216F32" w:rsidRDefault="00216F32" w:rsidP="00936C3C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 w:rsidRPr="00216F32">
              <w:rPr>
                <w:sz w:val="28"/>
                <w:szCs w:val="28"/>
              </w:rPr>
              <w:t>1</w:t>
            </w:r>
            <w:r w:rsidR="00936C3C">
              <w:rPr>
                <w:sz w:val="28"/>
                <w:szCs w:val="28"/>
              </w:rPr>
              <w:t>5</w:t>
            </w:r>
          </w:p>
        </w:tc>
      </w:tr>
      <w:tr w:rsidR="00A404D2" w14:paraId="65D8A8B1" w14:textId="77777777" w:rsidTr="00216F32">
        <w:tc>
          <w:tcPr>
            <w:tcW w:w="8501" w:type="dxa"/>
          </w:tcPr>
          <w:p w14:paraId="675C51A9" w14:textId="77777777" w:rsidR="00A404D2" w:rsidRPr="00A404D2" w:rsidRDefault="00A404D2" w:rsidP="001010CB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ложение 1. Исходный код разработанного программного обеспечения</w:t>
            </w:r>
          </w:p>
        </w:tc>
        <w:tc>
          <w:tcPr>
            <w:tcW w:w="844" w:type="dxa"/>
          </w:tcPr>
          <w:p w14:paraId="5BB5BB20" w14:textId="77777777" w:rsidR="00A404D2" w:rsidRPr="00216F32" w:rsidRDefault="00A404D2" w:rsidP="00936C3C">
            <w:pPr>
              <w:pStyle w:val="a4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</w:tr>
    </w:tbl>
    <w:p w14:paraId="43CC87FC" w14:textId="77777777" w:rsidR="00216F32" w:rsidRDefault="00216F32" w:rsidP="001010CB">
      <w:pPr>
        <w:pStyle w:val="a4"/>
        <w:shd w:val="clear" w:color="auto" w:fill="FFFFFF"/>
        <w:spacing w:line="360" w:lineRule="auto"/>
        <w:ind w:left="-142"/>
        <w:jc w:val="both"/>
        <w:rPr>
          <w:b/>
          <w:sz w:val="28"/>
          <w:szCs w:val="28"/>
        </w:rPr>
      </w:pPr>
    </w:p>
    <w:p w14:paraId="1889A7CA" w14:textId="77777777" w:rsidR="00442D67" w:rsidRDefault="00442D67">
      <w:pP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b/>
          <w:sz w:val="28"/>
          <w:szCs w:val="28"/>
        </w:rPr>
        <w:br w:type="page"/>
      </w:r>
    </w:p>
    <w:p w14:paraId="73F6B0AB" w14:textId="77777777" w:rsidR="001010CB" w:rsidRPr="001010CB" w:rsidRDefault="001010CB" w:rsidP="001010CB">
      <w:pPr>
        <w:pStyle w:val="a4"/>
        <w:shd w:val="clear" w:color="auto" w:fill="FFFFFF"/>
        <w:spacing w:line="360" w:lineRule="auto"/>
        <w:jc w:val="both"/>
        <w:rPr>
          <w:b/>
          <w:sz w:val="28"/>
          <w:szCs w:val="28"/>
        </w:rPr>
      </w:pPr>
      <w:r w:rsidRPr="001010CB">
        <w:rPr>
          <w:b/>
          <w:sz w:val="28"/>
          <w:szCs w:val="28"/>
        </w:rPr>
        <w:lastRenderedPageBreak/>
        <w:t>Актуальность темы</w:t>
      </w:r>
    </w:p>
    <w:p w14:paraId="59E48A7A" w14:textId="1D7A839C" w:rsidR="000B653D" w:rsidRDefault="009C74EE" w:rsidP="00F477D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56BF">
        <w:rPr>
          <w:rFonts w:ascii="Times New Roman" w:hAnsi="Times New Roman" w:cs="Times New Roman"/>
          <w:sz w:val="28"/>
          <w:szCs w:val="28"/>
        </w:rPr>
        <w:t xml:space="preserve">Данная тема исследования актуальна в связи с тем, что </w:t>
      </w:r>
      <w:r w:rsidR="00380A41">
        <w:rPr>
          <w:rFonts w:ascii="Times New Roman" w:hAnsi="Times New Roman" w:cs="Times New Roman"/>
          <w:sz w:val="28"/>
          <w:szCs w:val="28"/>
        </w:rPr>
        <w:t>жилые и промышленные помещения</w:t>
      </w:r>
      <w:r w:rsidR="00DC4E82">
        <w:rPr>
          <w:rFonts w:ascii="Times New Roman" w:hAnsi="Times New Roman" w:cs="Times New Roman"/>
          <w:sz w:val="28"/>
          <w:szCs w:val="28"/>
        </w:rPr>
        <w:t>,</w:t>
      </w:r>
      <w:r w:rsidR="00380A41">
        <w:rPr>
          <w:rFonts w:ascii="Times New Roman" w:hAnsi="Times New Roman" w:cs="Times New Roman"/>
          <w:sz w:val="28"/>
          <w:szCs w:val="28"/>
        </w:rPr>
        <w:t xml:space="preserve"> а </w:t>
      </w:r>
      <w:r w:rsidR="00333E2C">
        <w:rPr>
          <w:rFonts w:ascii="Times New Roman" w:hAnsi="Times New Roman" w:cs="Times New Roman"/>
          <w:sz w:val="28"/>
          <w:szCs w:val="28"/>
        </w:rPr>
        <w:t>также</w:t>
      </w:r>
      <w:r w:rsidR="00380A41">
        <w:rPr>
          <w:rFonts w:ascii="Times New Roman" w:hAnsi="Times New Roman" w:cs="Times New Roman"/>
          <w:sz w:val="28"/>
          <w:szCs w:val="28"/>
        </w:rPr>
        <w:t xml:space="preserve"> прилегающая к ним территория нуждаются в постоянном контроле </w:t>
      </w:r>
      <w:r w:rsidR="00A70717">
        <w:rPr>
          <w:rFonts w:ascii="Times New Roman" w:hAnsi="Times New Roman" w:cs="Times New Roman"/>
          <w:sz w:val="28"/>
          <w:szCs w:val="28"/>
        </w:rPr>
        <w:t xml:space="preserve">находящихся на них лиц и их действий. В настоящее время данная задача решается путем развертывания на охраняемом объекте систем видеонаблюдения, обладающих различным аналитическим функционалом: от простой потоковой записи архива в режиме 24/7 до высокоуровневых механизмов распознавания лиц, анализа девиантного поведения и т.д. Однако такие специализированные системы обладают значительной стоимостью - более </w:t>
      </w:r>
      <w:r w:rsidR="00C65942">
        <w:rPr>
          <w:rFonts w:ascii="Times New Roman" w:hAnsi="Times New Roman" w:cs="Times New Roman"/>
          <w:sz w:val="28"/>
          <w:szCs w:val="28"/>
        </w:rPr>
        <w:t>5</w:t>
      </w:r>
      <w:r w:rsidR="00A7071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A70717">
        <w:rPr>
          <w:rFonts w:ascii="Times New Roman" w:hAnsi="Times New Roman" w:cs="Times New Roman"/>
          <w:sz w:val="28"/>
          <w:szCs w:val="28"/>
        </w:rPr>
        <w:t>т.р</w:t>
      </w:r>
      <w:proofErr w:type="spellEnd"/>
      <w:r w:rsidR="00A70717">
        <w:rPr>
          <w:rFonts w:ascii="Times New Roman" w:hAnsi="Times New Roman" w:cs="Times New Roman"/>
          <w:sz w:val="28"/>
          <w:szCs w:val="28"/>
        </w:rPr>
        <w:t xml:space="preserve">., что является неприемлемым для большинства категорий физических лиц. Альтернативой дорогим специализированым системам является сервисы облачного видеонаблюдения, которые </w:t>
      </w:r>
      <w:r w:rsidR="005C0736">
        <w:rPr>
          <w:rFonts w:ascii="Times New Roman" w:hAnsi="Times New Roman" w:cs="Times New Roman"/>
          <w:sz w:val="28"/>
          <w:szCs w:val="28"/>
        </w:rPr>
        <w:t>з</w:t>
      </w:r>
      <w:r w:rsidR="00A70717">
        <w:rPr>
          <w:rFonts w:ascii="Times New Roman" w:hAnsi="Times New Roman" w:cs="Times New Roman"/>
          <w:sz w:val="28"/>
          <w:szCs w:val="28"/>
        </w:rPr>
        <w:t xml:space="preserve">а определенную плату </w:t>
      </w:r>
      <w:r w:rsidR="000F22F2">
        <w:rPr>
          <w:rFonts w:ascii="Times New Roman" w:hAnsi="Times New Roman" w:cs="Times New Roman"/>
          <w:sz w:val="28"/>
          <w:szCs w:val="28"/>
        </w:rPr>
        <w:t>подключают виде</w:t>
      </w:r>
      <w:r w:rsidR="002E7D26">
        <w:rPr>
          <w:rFonts w:ascii="Times New Roman" w:hAnsi="Times New Roman" w:cs="Times New Roman"/>
          <w:sz w:val="28"/>
          <w:szCs w:val="28"/>
        </w:rPr>
        <w:t>о</w:t>
      </w:r>
      <w:r w:rsidR="000F22F2">
        <w:rPr>
          <w:rFonts w:ascii="Times New Roman" w:hAnsi="Times New Roman" w:cs="Times New Roman"/>
          <w:sz w:val="28"/>
          <w:szCs w:val="28"/>
        </w:rPr>
        <w:t>камеры клиента в свой единый интерфейс</w:t>
      </w:r>
      <w:r w:rsidR="002E7D26">
        <w:rPr>
          <w:rFonts w:ascii="Times New Roman" w:hAnsi="Times New Roman" w:cs="Times New Roman"/>
          <w:sz w:val="28"/>
          <w:szCs w:val="28"/>
        </w:rPr>
        <w:t xml:space="preserve"> и предоставляют услуги по хранению ограниченного архива записи, а </w:t>
      </w:r>
      <w:r w:rsidR="00333E2C">
        <w:rPr>
          <w:rFonts w:ascii="Times New Roman" w:hAnsi="Times New Roman" w:cs="Times New Roman"/>
          <w:sz w:val="28"/>
          <w:szCs w:val="28"/>
        </w:rPr>
        <w:t>также</w:t>
      </w:r>
      <w:r w:rsidR="002E7D26">
        <w:rPr>
          <w:rFonts w:ascii="Times New Roman" w:hAnsi="Times New Roman" w:cs="Times New Roman"/>
          <w:sz w:val="28"/>
          <w:szCs w:val="28"/>
        </w:rPr>
        <w:t xml:space="preserve"> в ряде случаев услуги по </w:t>
      </w:r>
      <w:proofErr w:type="spellStart"/>
      <w:r w:rsidR="002E7D26">
        <w:rPr>
          <w:rFonts w:ascii="Times New Roman" w:hAnsi="Times New Roman" w:cs="Times New Roman"/>
          <w:sz w:val="28"/>
          <w:szCs w:val="28"/>
        </w:rPr>
        <w:t>видеоаналитике</w:t>
      </w:r>
      <w:proofErr w:type="spellEnd"/>
      <w:r w:rsidR="002E7D26">
        <w:rPr>
          <w:rFonts w:ascii="Times New Roman" w:hAnsi="Times New Roman" w:cs="Times New Roman"/>
          <w:sz w:val="28"/>
          <w:szCs w:val="28"/>
        </w:rPr>
        <w:t>.</w:t>
      </w:r>
      <w:r w:rsidR="004D7F20">
        <w:rPr>
          <w:rFonts w:ascii="Times New Roman" w:hAnsi="Times New Roman" w:cs="Times New Roman"/>
          <w:sz w:val="28"/>
          <w:szCs w:val="28"/>
        </w:rPr>
        <w:t xml:space="preserve"> Однако такие сервисы обладают рядом недостатков, таких как низкое качество хранимого видеоизображения для бюджетных тарифов, частая недоступность сервиса по техническим причинам (по опубликованным отзывам клиентов) и т.д. Все эти факторы приводят к актуальности разработки собственной системы видеонаблюдения, которая позволяла бы хранить видеоархив в облаке, но при этом </w:t>
      </w:r>
      <w:r w:rsidR="00EB6983">
        <w:rPr>
          <w:rFonts w:ascii="Times New Roman" w:hAnsi="Times New Roman" w:cs="Times New Roman"/>
          <w:sz w:val="28"/>
          <w:szCs w:val="28"/>
        </w:rPr>
        <w:t>обладала бы минимальной стоимостью</w:t>
      </w:r>
      <w:r w:rsidR="004D7F20">
        <w:rPr>
          <w:rFonts w:ascii="Times New Roman" w:hAnsi="Times New Roman" w:cs="Times New Roman"/>
          <w:sz w:val="28"/>
          <w:szCs w:val="28"/>
        </w:rPr>
        <w:t xml:space="preserve"> для пользователя.</w:t>
      </w:r>
    </w:p>
    <w:p w14:paraId="2FA15BFD" w14:textId="77777777" w:rsidR="009C74EE" w:rsidRPr="009856BF" w:rsidRDefault="00765F41" w:rsidP="00272CA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становка проблемы</w:t>
      </w:r>
      <w:r w:rsidR="009C74EE" w:rsidRPr="009856BF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5C52C170" w14:textId="77777777" w:rsidR="009C74EE" w:rsidRPr="009856BF" w:rsidRDefault="005F683C" w:rsidP="00F477D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начительная стоимость коммерческих систем видеонаблюдения приводит к необходимости разработки собственной системы видеонаблюдения, которая позволяла бы хранить видеоархив в облаке, </w:t>
      </w:r>
      <w:r w:rsidR="00EB6983">
        <w:rPr>
          <w:rFonts w:ascii="Times New Roman" w:hAnsi="Times New Roman" w:cs="Times New Roman"/>
          <w:sz w:val="28"/>
          <w:szCs w:val="28"/>
        </w:rPr>
        <w:t>но при этом обладала бы минимальной стоимостью для пользователя</w:t>
      </w:r>
      <w:r w:rsidR="009C74EE" w:rsidRPr="009856BF">
        <w:rPr>
          <w:rFonts w:ascii="Times New Roman" w:hAnsi="Times New Roman" w:cs="Times New Roman"/>
          <w:sz w:val="28"/>
          <w:szCs w:val="28"/>
        </w:rPr>
        <w:t>.</w:t>
      </w:r>
    </w:p>
    <w:p w14:paraId="6DD3DF4B" w14:textId="77777777" w:rsidR="00442D67" w:rsidRDefault="00442D67" w:rsidP="00272CA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42A38E1" w14:textId="77777777" w:rsidR="00442D67" w:rsidRDefault="00442D67" w:rsidP="00272CA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2D4FAAA" w14:textId="77777777" w:rsidR="009C74EE" w:rsidRPr="009856BF" w:rsidRDefault="009C74EE" w:rsidP="00272CA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856BF">
        <w:rPr>
          <w:rFonts w:ascii="Times New Roman" w:hAnsi="Times New Roman" w:cs="Times New Roman"/>
          <w:b/>
          <w:sz w:val="28"/>
          <w:szCs w:val="28"/>
        </w:rPr>
        <w:lastRenderedPageBreak/>
        <w:t>Гипотеза</w:t>
      </w:r>
    </w:p>
    <w:p w14:paraId="0FA10708" w14:textId="77777777" w:rsidR="009C74EE" w:rsidRPr="009856BF" w:rsidRDefault="005F683C" w:rsidP="00F477D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мея в наличии обычную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>
        <w:rPr>
          <w:rFonts w:ascii="Times New Roman" w:hAnsi="Times New Roman" w:cs="Times New Roman"/>
          <w:sz w:val="28"/>
          <w:szCs w:val="28"/>
        </w:rPr>
        <w:t xml:space="preserve"> видеокамеру и персональный компьютер с операционной системой семейства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sz w:val="28"/>
          <w:szCs w:val="28"/>
        </w:rPr>
        <w:t xml:space="preserve"> можно разработать программное обеспечение для организации бюджетной системы видеонаблюдения</w:t>
      </w:r>
      <w:r w:rsidR="009C74EE" w:rsidRPr="009856BF">
        <w:rPr>
          <w:rFonts w:ascii="Times New Roman" w:hAnsi="Times New Roman" w:cs="Times New Roman"/>
          <w:sz w:val="28"/>
          <w:szCs w:val="28"/>
        </w:rPr>
        <w:t>.</w:t>
      </w:r>
    </w:p>
    <w:p w14:paraId="2F976505" w14:textId="77777777" w:rsidR="009C74EE" w:rsidRPr="009856BF" w:rsidRDefault="009C74EE" w:rsidP="00272CA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856BF">
        <w:rPr>
          <w:rFonts w:ascii="Times New Roman" w:hAnsi="Times New Roman" w:cs="Times New Roman"/>
          <w:b/>
          <w:sz w:val="28"/>
          <w:szCs w:val="28"/>
        </w:rPr>
        <w:t>Цель исследования</w:t>
      </w:r>
      <w:r w:rsidRPr="009856BF">
        <w:rPr>
          <w:rFonts w:ascii="Times New Roman" w:hAnsi="Times New Roman" w:cs="Times New Roman"/>
          <w:sz w:val="28"/>
          <w:szCs w:val="28"/>
        </w:rPr>
        <w:t>.</w:t>
      </w:r>
    </w:p>
    <w:p w14:paraId="5E0B439C" w14:textId="77777777" w:rsidR="009C74EE" w:rsidRPr="009856BF" w:rsidRDefault="00E025BA" w:rsidP="00F477D8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системы видеонаблюдения, позволяющей хранить архив записи в облаке</w:t>
      </w:r>
      <w:r w:rsidR="009C74EE" w:rsidRPr="009856BF">
        <w:rPr>
          <w:rFonts w:ascii="Times New Roman" w:hAnsi="Times New Roman" w:cs="Times New Roman"/>
          <w:sz w:val="28"/>
          <w:szCs w:val="28"/>
        </w:rPr>
        <w:t>.</w:t>
      </w:r>
    </w:p>
    <w:p w14:paraId="712DACDB" w14:textId="77777777" w:rsidR="009C74EE" w:rsidRDefault="009C74EE" w:rsidP="00272CA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856BF">
        <w:rPr>
          <w:rFonts w:ascii="Times New Roman" w:hAnsi="Times New Roman" w:cs="Times New Roman"/>
          <w:b/>
          <w:sz w:val="28"/>
          <w:szCs w:val="28"/>
        </w:rPr>
        <w:t>Задачи:</w:t>
      </w:r>
    </w:p>
    <w:p w14:paraId="004D5110" w14:textId="77777777" w:rsidR="006433A4" w:rsidRDefault="00EA6745" w:rsidP="00852E37">
      <w:pPr>
        <w:pStyle w:val="a3"/>
        <w:numPr>
          <w:ilvl w:val="0"/>
          <w:numId w:val="3"/>
        </w:numPr>
        <w:shd w:val="clear" w:color="auto" w:fill="FFFFFF" w:themeFill="background1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сти анализ доступных способов организации видеонаблюдения</w:t>
      </w:r>
      <w:r w:rsidR="0086442C">
        <w:rPr>
          <w:rFonts w:ascii="Times New Roman" w:hAnsi="Times New Roman" w:cs="Times New Roman"/>
          <w:sz w:val="28"/>
          <w:szCs w:val="28"/>
        </w:rPr>
        <w:t>;</w:t>
      </w:r>
    </w:p>
    <w:p w14:paraId="312B7DE6" w14:textId="77777777" w:rsidR="006433A4" w:rsidRDefault="00840198" w:rsidP="00852E37">
      <w:pPr>
        <w:pStyle w:val="a3"/>
        <w:numPr>
          <w:ilvl w:val="0"/>
          <w:numId w:val="3"/>
        </w:numPr>
        <w:shd w:val="clear" w:color="auto" w:fill="FFFFFF" w:themeFill="background1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ть программное обеспечение системы видеонаблюдения </w:t>
      </w:r>
      <w:r w:rsidR="00064995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 облачным хранилищем данных</w:t>
      </w:r>
      <w:r w:rsidR="0086442C">
        <w:rPr>
          <w:rFonts w:ascii="Times New Roman" w:hAnsi="Times New Roman" w:cs="Times New Roman"/>
          <w:sz w:val="28"/>
          <w:szCs w:val="28"/>
        </w:rPr>
        <w:t>;</w:t>
      </w:r>
    </w:p>
    <w:p w14:paraId="6C89A50A" w14:textId="77777777" w:rsidR="00C57530" w:rsidRPr="006433A4" w:rsidRDefault="00064995" w:rsidP="00852E37">
      <w:pPr>
        <w:pStyle w:val="a3"/>
        <w:numPr>
          <w:ilvl w:val="0"/>
          <w:numId w:val="3"/>
        </w:numPr>
        <w:shd w:val="clear" w:color="auto" w:fill="FFFFFF" w:themeFill="background1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сти исследование </w:t>
      </w:r>
      <w:r w:rsidR="00A9055D">
        <w:rPr>
          <w:rFonts w:ascii="Times New Roman" w:hAnsi="Times New Roman" w:cs="Times New Roman"/>
          <w:sz w:val="28"/>
          <w:szCs w:val="28"/>
        </w:rPr>
        <w:t>технических</w:t>
      </w:r>
      <w:r>
        <w:rPr>
          <w:rFonts w:ascii="Times New Roman" w:hAnsi="Times New Roman" w:cs="Times New Roman"/>
          <w:sz w:val="28"/>
          <w:szCs w:val="28"/>
        </w:rPr>
        <w:t xml:space="preserve"> характеристик разработанной системы виде</w:t>
      </w:r>
      <w:r w:rsidR="00A453C9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наблюдения</w:t>
      </w:r>
      <w:r w:rsidR="00C57530">
        <w:rPr>
          <w:rFonts w:ascii="Times New Roman" w:hAnsi="Times New Roman" w:cs="Times New Roman"/>
          <w:sz w:val="28"/>
          <w:szCs w:val="28"/>
        </w:rPr>
        <w:t>.</w:t>
      </w:r>
    </w:p>
    <w:p w14:paraId="778D599B" w14:textId="77777777" w:rsidR="009C74EE" w:rsidRDefault="00092E75" w:rsidP="00950E57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чи, решаемые типовыми системами видеонаблюдения</w:t>
      </w:r>
    </w:p>
    <w:p w14:paraId="04B37B95" w14:textId="77777777" w:rsidR="00826B48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>Видеонаблюдение — это процесс визуального контроля (наблюдения) за объектом и происходящими на его территории событиями при помощи специализированного оборудования, объединенного в соответствующую систему. Под объектом видеонаблюдения понимается контролируемая системой видеонаблюдения территория, в том числе помещения зданий и сооружений, прилегающая территория и др. [</w:t>
      </w:r>
      <w:r w:rsidR="00051EA3" w:rsidRPr="00826B48">
        <w:rPr>
          <w:rFonts w:eastAsia="F2"/>
          <w:sz w:val="28"/>
        </w:rPr>
        <w:t>1</w:t>
      </w:r>
      <w:r w:rsidRPr="00826B48">
        <w:rPr>
          <w:rFonts w:eastAsia="F2"/>
          <w:sz w:val="28"/>
        </w:rPr>
        <w:t>]. Система видеонаблюдения — это программно-аппаратный комплекс (видеокамеры, объективы, мониторы, регистраторы и др. оборудование), предназначенный для организации видеоконтроля как на локальных, так и на территориа</w:t>
      </w:r>
      <w:r w:rsidR="00826B48">
        <w:rPr>
          <w:rFonts w:eastAsia="F2"/>
          <w:sz w:val="28"/>
        </w:rPr>
        <w:t>льно-распределенных объектах (рисунок 1)</w:t>
      </w:r>
      <w:r w:rsidRPr="00826B48">
        <w:rPr>
          <w:rFonts w:eastAsia="F2"/>
          <w:sz w:val="28"/>
        </w:rPr>
        <w:t xml:space="preserve">. </w:t>
      </w:r>
    </w:p>
    <w:p w14:paraId="7498C8BC" w14:textId="77777777" w:rsidR="00826B48" w:rsidRPr="00852E37" w:rsidRDefault="00826B48" w:rsidP="00826B48">
      <w:pPr>
        <w:pStyle w:val="af0"/>
        <w:spacing w:line="360" w:lineRule="auto"/>
        <w:rPr>
          <w:rFonts w:eastAsia="F2"/>
          <w:szCs w:val="28"/>
        </w:rPr>
      </w:pPr>
      <w:r w:rsidRPr="00852E37">
        <w:rPr>
          <w:szCs w:val="28"/>
        </w:rPr>
        <w:object w:dxaOrig="8549" w:dyaOrig="4409" w14:anchorId="3A1569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15pt;height:222.7pt" o:ole="">
            <v:imagedata r:id="rId8" o:title=""/>
          </v:shape>
          <o:OLEObject Type="Embed" ProgID="Visio.Drawing.11" ShapeID="_x0000_i1025" DrawAspect="Content" ObjectID="_1680373506" r:id="rId9"/>
        </w:object>
      </w:r>
    </w:p>
    <w:p w14:paraId="2459CAB0" w14:textId="77777777" w:rsidR="00826B48" w:rsidRPr="00852E37" w:rsidRDefault="00826B48" w:rsidP="00826B48">
      <w:pPr>
        <w:pStyle w:val="af1"/>
        <w:rPr>
          <w:sz w:val="28"/>
          <w:szCs w:val="28"/>
        </w:rPr>
      </w:pPr>
      <w:r w:rsidRPr="00852E37">
        <w:rPr>
          <w:sz w:val="28"/>
          <w:szCs w:val="28"/>
        </w:rPr>
        <w:t>Рисунок</w:t>
      </w:r>
      <w:r>
        <w:rPr>
          <w:sz w:val="28"/>
          <w:szCs w:val="28"/>
        </w:rPr>
        <w:t xml:space="preserve"> 1</w:t>
      </w:r>
      <w:r w:rsidRPr="00852E37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Оборудование </w:t>
      </w:r>
      <w:r w:rsidR="00DC4E82">
        <w:rPr>
          <w:sz w:val="28"/>
          <w:szCs w:val="28"/>
        </w:rPr>
        <w:t>системы</w:t>
      </w:r>
      <w:r w:rsidRPr="00852E37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иденаблюдения</w:t>
      </w:r>
      <w:proofErr w:type="spellEnd"/>
    </w:p>
    <w:p w14:paraId="23C1751E" w14:textId="77777777" w:rsidR="00826B48" w:rsidRDefault="00826B48" w:rsidP="00852E37">
      <w:pPr>
        <w:pStyle w:val="ae"/>
        <w:ind w:firstLine="709"/>
        <w:rPr>
          <w:rFonts w:eastAsia="F2"/>
          <w:sz w:val="28"/>
        </w:rPr>
      </w:pPr>
    </w:p>
    <w:p w14:paraId="4FB6B5B2" w14:textId="77777777"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>История появления видеонаблюдения тесно связано с телевидением, только с другими функциями и задачами, поэтому его так же называют охранным телевидением. Цель системы видеонаблюдения – обеспечение безопасности объекта (внутренних и наружных помещений, прилегающей территории и др.), людей, материальных и интеллектуальных ценностей, путем круглосуточного</w:t>
      </w:r>
      <w:r w:rsidRPr="00852E37">
        <w:rPr>
          <w:rFonts w:eastAsia="F2"/>
          <w:sz w:val="28"/>
        </w:rPr>
        <w:t xml:space="preserve"> </w:t>
      </w:r>
      <w:r w:rsidRPr="00826B48">
        <w:rPr>
          <w:rFonts w:eastAsia="F2"/>
          <w:sz w:val="28"/>
        </w:rPr>
        <w:t>визуального контроля и мониторинга событий в режиме реального вр</w:t>
      </w:r>
      <w:r w:rsidR="00A547A0">
        <w:rPr>
          <w:rFonts w:eastAsia="F2"/>
          <w:sz w:val="28"/>
        </w:rPr>
        <w:t>емени и анализа архивных данных</w:t>
      </w:r>
      <w:r w:rsidRPr="00826B48">
        <w:rPr>
          <w:rFonts w:eastAsia="F2"/>
          <w:sz w:val="28"/>
        </w:rPr>
        <w:t xml:space="preserve">. Основные задачи системы видеонаблюдения: </w:t>
      </w:r>
    </w:p>
    <w:p w14:paraId="2F65578A" w14:textId="77777777"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>1. Обеспечение визуального контроля за объектом (в том числе внутренними и наружными помещениями и прилегающи</w:t>
      </w:r>
      <w:r w:rsidR="00A547A0">
        <w:rPr>
          <w:rFonts w:eastAsia="F2"/>
          <w:sz w:val="28"/>
        </w:rPr>
        <w:t>ми территориями и др.)</w:t>
      </w:r>
      <w:r w:rsidRPr="00826B48">
        <w:rPr>
          <w:rFonts w:eastAsia="F2"/>
          <w:sz w:val="28"/>
        </w:rPr>
        <w:t xml:space="preserve">. </w:t>
      </w:r>
    </w:p>
    <w:p w14:paraId="5DDC15DC" w14:textId="77777777"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2. Предотвращение и минимизация рисков несанкционированного проникновения и действий на подконтрольной территории. </w:t>
      </w:r>
    </w:p>
    <w:p w14:paraId="5F3F72C2" w14:textId="77777777"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3. Обеспечение безопасности людей, сохранности материальных и интеллектуальных ценностей. </w:t>
      </w:r>
    </w:p>
    <w:p w14:paraId="20227484" w14:textId="77777777"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4. Повышение уровня безопасности объекта и пользователей, за счет обеспечения дистанционного наблюдения за контрольными точками и своевременного принятия контрмер в случае возникновения необходимости без непосредственного контакта с нарушителями или опасными предметами. </w:t>
      </w:r>
    </w:p>
    <w:p w14:paraId="64DC9EFA" w14:textId="77777777"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lastRenderedPageBreak/>
        <w:t xml:space="preserve">5. Обеспечение своевременного информирования операторов о внештатных и опасных ситуациях. </w:t>
      </w:r>
    </w:p>
    <w:p w14:paraId="7ECBD168" w14:textId="77777777"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6. Круглосуточный визуальный контроль и мониторинг состояния и событий на подконтрольной территории в режиме реального времени (в том числе за перемещением людей, предметов и др.). </w:t>
      </w:r>
    </w:p>
    <w:p w14:paraId="6C2D74E5" w14:textId="77777777"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7. Аккумулирование данных визуального контроля в специализированные архивы с возможностью их последующего анализа. </w:t>
      </w:r>
    </w:p>
    <w:p w14:paraId="26EA679C" w14:textId="77777777"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8. Другие, в том числе специализированные задачи, зависящие от индивидуальных характеристик систем и оборудования. </w:t>
      </w:r>
    </w:p>
    <w:p w14:paraId="09958D3D" w14:textId="77777777"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>Основные фун</w:t>
      </w:r>
      <w:r w:rsidR="00A547A0">
        <w:rPr>
          <w:rFonts w:eastAsia="F2"/>
          <w:sz w:val="28"/>
        </w:rPr>
        <w:t>кции системы видеонаблюдения</w:t>
      </w:r>
      <w:r w:rsidRPr="00826B48">
        <w:rPr>
          <w:rFonts w:eastAsia="F2"/>
          <w:sz w:val="28"/>
        </w:rPr>
        <w:t xml:space="preserve">: </w:t>
      </w:r>
    </w:p>
    <w:p w14:paraId="49580E2A" w14:textId="77777777"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>1.Визуальное наблюдение за подконтрольной территорией и передача данных в специализированные архивы и на удаленные расстояния по каналам связи (</w:t>
      </w:r>
      <w:proofErr w:type="spellStart"/>
      <w:r w:rsidRPr="00826B48">
        <w:rPr>
          <w:rFonts w:eastAsia="F2"/>
          <w:sz w:val="28"/>
        </w:rPr>
        <w:t>Wi-Fi</w:t>
      </w:r>
      <w:proofErr w:type="spellEnd"/>
      <w:r w:rsidRPr="00826B48">
        <w:rPr>
          <w:rFonts w:eastAsia="F2"/>
          <w:sz w:val="28"/>
        </w:rPr>
        <w:t xml:space="preserve">, </w:t>
      </w:r>
      <w:proofErr w:type="spellStart"/>
      <w:r w:rsidRPr="00826B48">
        <w:rPr>
          <w:rFonts w:eastAsia="F2"/>
          <w:sz w:val="28"/>
        </w:rPr>
        <w:t>Ethernet</w:t>
      </w:r>
      <w:proofErr w:type="spellEnd"/>
      <w:r w:rsidRPr="00826B48">
        <w:rPr>
          <w:rFonts w:eastAsia="F2"/>
          <w:sz w:val="28"/>
        </w:rPr>
        <w:t xml:space="preserve"> и др.). </w:t>
      </w:r>
    </w:p>
    <w:p w14:paraId="52243327" w14:textId="77777777"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2. Дистанционный контроль и мониторинг состояния объекта, в том числе на взаимодействие оборудования системы со специализированным программным обеспечением, аналитическими приложениями и встроенными аналитическими функциями (например, анализ движения и перемещения объектов, включение/выключение записи при начале движения на подконтрольной территории, автоматическое приближение/удаление объекта, работа по сценариям и др.). </w:t>
      </w:r>
    </w:p>
    <w:p w14:paraId="51CB4D76" w14:textId="77777777"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3. Интеграция с другими системами, например, охрана </w:t>
      </w:r>
      <w:r w:rsidR="0028172D" w:rsidRPr="00826B48">
        <w:rPr>
          <w:rFonts w:eastAsia="F2"/>
          <w:sz w:val="28"/>
        </w:rPr>
        <w:t>периметра, системой</w:t>
      </w:r>
      <w:r w:rsidRPr="00826B48">
        <w:rPr>
          <w:rFonts w:eastAsia="F2"/>
          <w:sz w:val="28"/>
        </w:rPr>
        <w:t xml:space="preserve"> распознавания авто номеров, учета парковочных мест, учета рабочего времени и др. системами; </w:t>
      </w:r>
    </w:p>
    <w:p w14:paraId="7F679017" w14:textId="77777777"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4. Запись и формирование систематизированного архива событий; </w:t>
      </w:r>
    </w:p>
    <w:p w14:paraId="430FB598" w14:textId="77777777"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5. Круглосуточный визуальный контроль и мониторинг состояния объекта, отслеживание нестандартных, нештатных и опасных ситуаций, своевременное информирование о них операторов, персонала и посетителей. </w:t>
      </w:r>
    </w:p>
    <w:p w14:paraId="4CB67025" w14:textId="77777777" w:rsidR="00A547A0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6. Анализ данных, формирование отчетов и др. </w:t>
      </w:r>
    </w:p>
    <w:p w14:paraId="0DF912D0" w14:textId="77777777" w:rsidR="00092E75" w:rsidRPr="00826B48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>7. Другие функции, в том числе специализированные и зависящие от индивидуального назначения системы и характеристик оборудования.</w:t>
      </w:r>
    </w:p>
    <w:p w14:paraId="27536119" w14:textId="77777777" w:rsidR="00092E75" w:rsidRPr="00826B48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lastRenderedPageBreak/>
        <w:t xml:space="preserve">Области применения систем видеонаблюдения: </w:t>
      </w:r>
    </w:p>
    <w:p w14:paraId="44C0C403" w14:textId="77777777" w:rsidR="00092E75" w:rsidRPr="00826B48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1. На транспортных объектах – автобусы, метро, электрички, поезда, такси, маршрутные такси, личный транспорт и др. Организуется с целью обеспечения в режиме реального времени визуального контроля за действиями лица, управляющего транспортным средством, пассажиров и других участников движения. Минимизации, предотвращения и оперативного пресечения рисков совершения правонарушений, нестандартных и внештатных ситуаций, фиксирования (записи в архив) событий и действий, оперативного и последующего анализа событий, учета рабочего времени персонала, пиковых нагрузок транспорта и др. аналитических и прочих функций; </w:t>
      </w:r>
    </w:p>
    <w:p w14:paraId="322C8F51" w14:textId="77777777" w:rsidR="00092E75" w:rsidRPr="00826B48" w:rsidRDefault="00092E75" w:rsidP="00852E37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>2. На муниципальных и транспортных объектах – вокзалы, платформы метро и электричек, аэропорты, школы, детские сады и др. объекты. Видеонаблюдение организуется с целью обеспечения безопасности персонала, посетителей и имущества, визуального контроля событий в режиме реального времени и их фиксации в архиве. Оперативного мониторинга, предотвращения, оперативного пресечения и последующего анализа всех возможных ситуаций и рисков террористического характера, правонарушений, опасности для жизни и имущества государственной, муниципальной, личной собственности и др. Дополнительно может вестись мониторинг и учет рабочего времени, посещаемости, режима нагрузок объекта и взаимодействие с другими системами.</w:t>
      </w:r>
    </w:p>
    <w:p w14:paraId="7282E34D" w14:textId="77777777" w:rsidR="00092E75" w:rsidRPr="00826B48" w:rsidRDefault="00092E75" w:rsidP="00092E75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3. На развлекательных и торговых объектах - торговые центры, </w:t>
      </w:r>
      <w:r w:rsidR="00F501AB">
        <w:rPr>
          <w:rFonts w:eastAsia="F2"/>
          <w:sz w:val="28"/>
        </w:rPr>
        <w:t>кинотеатры</w:t>
      </w:r>
      <w:r w:rsidRPr="00826B48">
        <w:rPr>
          <w:rFonts w:eastAsia="F2"/>
          <w:sz w:val="28"/>
        </w:rPr>
        <w:t xml:space="preserve">, рестораны и др. Организуется для обеспечения общей безопасности объекта, персонала, имущества, посетителей, а так же для выявления и отслеживания действий недобросовестного персонала, мошенников, мониторинга и пресечение случаев воровства со стороны посетителей и персонала, контроля трудовой дисциплины и учета рабочего времени персонала, отслеживание и пресечение случаев нарушений в товарообороте, сбоев логистических систем (задержки поступления, разгрузки </w:t>
      </w:r>
      <w:r w:rsidRPr="00826B48">
        <w:rPr>
          <w:rFonts w:eastAsia="F2"/>
          <w:sz w:val="28"/>
        </w:rPr>
        <w:lastRenderedPageBreak/>
        <w:t xml:space="preserve">товара), отслеживание и анализ действий персонала, выявление нарушений, оптимизация работы. </w:t>
      </w:r>
    </w:p>
    <w:p w14:paraId="2256E8C0" w14:textId="77777777" w:rsidR="00092E75" w:rsidRPr="00826B48" w:rsidRDefault="00092E75" w:rsidP="00092E75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 xml:space="preserve">4. Также системы видеонаблюдения используются для контроля за офисными помещениями, где может исходить угроза сотрудникам, всевозможному инвентарю, оргтехнике и даже интеллектуальной собственности. При их помощи можно осуществлять контроль за соблюдением правил </w:t>
      </w:r>
      <w:r w:rsidR="00F501AB">
        <w:rPr>
          <w:rFonts w:eastAsia="F2"/>
          <w:sz w:val="28"/>
        </w:rPr>
        <w:t>техники безопасности</w:t>
      </w:r>
      <w:r w:rsidRPr="00826B48">
        <w:rPr>
          <w:rFonts w:eastAsia="F2"/>
          <w:sz w:val="28"/>
        </w:rPr>
        <w:t xml:space="preserve">, что позволяет значительно уменьшить травматизм, а также летальные случаи на производстве. Они сочетаются с системами контроля рабочего времени, всевозможными пожарными и охранными системами. </w:t>
      </w:r>
    </w:p>
    <w:p w14:paraId="7B2BD740" w14:textId="77777777" w:rsidR="00092E75" w:rsidRPr="00826B48" w:rsidRDefault="00092E75" w:rsidP="00092E75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>5. Частный сектор – квартиры, дачи, коттеджи, гаражи и др. – обеспечение безопасности людей и имущества, круглосуточного визуального контроля за состоянием объекта, фиксации данных, организации удаленного контроля и доступа, минимизации и своевременного пресечения рисков несанкционированного проникновения, совершения противоправных действий и др.</w:t>
      </w:r>
    </w:p>
    <w:p w14:paraId="5BEDB9B8" w14:textId="77777777" w:rsidR="00092E75" w:rsidRPr="00826B48" w:rsidRDefault="00092E75" w:rsidP="00092E75">
      <w:pPr>
        <w:pStyle w:val="ae"/>
        <w:ind w:firstLine="709"/>
        <w:rPr>
          <w:rFonts w:eastAsia="F2"/>
          <w:sz w:val="28"/>
        </w:rPr>
      </w:pPr>
      <w:r w:rsidRPr="00826B48">
        <w:rPr>
          <w:rFonts w:eastAsia="F2"/>
          <w:sz w:val="28"/>
        </w:rPr>
        <w:t>6. На особо охраняемых и секретных объектах – для обеспечения безопасности персонала и посетителей, сохранности имущества, оборудования, интеллектуальной собственности, обеспечения трудовой дисциплины, мониторинга и контроля соблюдения правил и требований безопасности, протоколов работы с оборудованием и информацией и др. Круглосуточного визуального контроля за событиями, перемещениями людей, предметов, техники и оборудования, анализа событий в режиме реального времени и архивных данных и др.</w:t>
      </w:r>
    </w:p>
    <w:p w14:paraId="49FAB144" w14:textId="77777777" w:rsidR="00852E37" w:rsidRPr="00852E37" w:rsidRDefault="00852E37" w:rsidP="00852E37">
      <w:pPr>
        <w:pStyle w:val="ae"/>
        <w:ind w:firstLine="709"/>
        <w:rPr>
          <w:rFonts w:eastAsia="F2"/>
          <w:sz w:val="28"/>
        </w:rPr>
      </w:pPr>
    </w:p>
    <w:p w14:paraId="316F6D59" w14:textId="77777777" w:rsidR="009C74EE" w:rsidRPr="00950E57" w:rsidRDefault="00A05FFC" w:rsidP="00950E57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 xml:space="preserve">Анализ </w:t>
      </w:r>
      <w:r w:rsidR="0036228D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 xml:space="preserve">доступных </w:t>
      </w:r>
      <w:r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систем и сервисов видеонаблюдения</w:t>
      </w:r>
    </w:p>
    <w:p w14:paraId="1AC2BB89" w14:textId="77777777" w:rsidR="00FE226C" w:rsidRDefault="00C65942" w:rsidP="0041644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настоящее время на рынке доступно большое разнообразие готовых к развертыванию </w:t>
      </w:r>
      <w:r w:rsidR="002445E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втономных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систем видеонаблюдения</w:t>
      </w:r>
      <w:r w:rsidR="002445E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2445E5" w:rsidRPr="002445E5">
        <w:rPr>
          <w:rFonts w:ascii="Times New Roman" w:hAnsi="Times New Roman" w:cs="Times New Roman"/>
          <w:sz w:val="28"/>
          <w:szCs w:val="28"/>
          <w:shd w:val="clear" w:color="auto" w:fill="FFFFFF"/>
        </w:rPr>
        <w:t>[2-</w:t>
      </w:r>
      <w:r w:rsidR="00FE226C">
        <w:rPr>
          <w:rFonts w:ascii="Times New Roman" w:hAnsi="Times New Roman" w:cs="Times New Roman"/>
          <w:sz w:val="28"/>
          <w:szCs w:val="28"/>
          <w:shd w:val="clear" w:color="auto" w:fill="FFFFFF"/>
        </w:rPr>
        <w:t>4</w:t>
      </w:r>
      <w:r w:rsidR="002445E5" w:rsidRPr="002445E5">
        <w:rPr>
          <w:rFonts w:ascii="Times New Roman" w:hAnsi="Times New Roman" w:cs="Times New Roman"/>
          <w:sz w:val="28"/>
          <w:szCs w:val="28"/>
          <w:shd w:val="clear" w:color="auto" w:fill="FFFFFF"/>
        </w:rPr>
        <w:t>]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</w:t>
      </w:r>
      <w:r w:rsidR="002445E5">
        <w:rPr>
          <w:rFonts w:ascii="Times New Roman" w:hAnsi="Times New Roman" w:cs="Times New Roman"/>
          <w:sz w:val="28"/>
          <w:szCs w:val="28"/>
          <w:shd w:val="clear" w:color="auto" w:fill="FFFFFF"/>
        </w:rPr>
        <w:t>состоящих из набора видеокамер и регистратора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="002445E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Недостатком таких систем является </w:t>
      </w:r>
      <w:r w:rsidR="002445E5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высокая цена и отсутствие облачного хранилища – архив хранится на регистраторе и может быть уничтожен злоумышленниками, проникшими на охраняемый объект.</w:t>
      </w:r>
      <w:r w:rsidR="00FE226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14:paraId="3BA14632" w14:textId="77777777" w:rsidR="00C65942" w:rsidRDefault="00FE226C" w:rsidP="00FE22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омимо этого, активно развиваются сервисы облачного видеонаблюдения [5], включающие видеокамеры пользователя в свой единый интерфейс. Однако качество функционирования этих сервисов оставляет желать лучшего</w:t>
      </w:r>
      <w:r w:rsidR="00876EA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(по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отзывам пользователей), при том что абонентская плата за пользование сервисом в месяц начинается от 200 рублей за одну </w:t>
      </w:r>
      <w:r w:rsidR="00876EA4">
        <w:rPr>
          <w:rFonts w:ascii="Times New Roman" w:hAnsi="Times New Roman" w:cs="Times New Roman"/>
          <w:sz w:val="28"/>
          <w:szCs w:val="28"/>
          <w:shd w:val="clear" w:color="auto" w:fill="FFFFFF"/>
        </w:rPr>
        <w:t>подключенную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камеру, что зачастую является неприемлемым для физических лиц</w:t>
      </w:r>
      <w:r w:rsidR="004632E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(таблица 1)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="002445E5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14:paraId="350EB452" w14:textId="77777777" w:rsidR="00416441" w:rsidRDefault="00416441" w:rsidP="00FE22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Такое положение дел приводит к необходимости разработки собственной системы видеонаблюдения, не требующей абонентской платы за свое использование. Дополнительным требованием к такой системе является подключение к облачному хранилищу данных в режиме бесплатного использования.</w:t>
      </w:r>
    </w:p>
    <w:p w14:paraId="1028848F" w14:textId="77777777" w:rsidR="004632E3" w:rsidRDefault="004632E3" w:rsidP="002716B3">
      <w:pPr>
        <w:pStyle w:val="a4"/>
        <w:shd w:val="clear" w:color="auto" w:fill="FFFFFF"/>
        <w:spacing w:before="0" w:beforeAutospacing="0" w:after="0" w:afterAutospacing="0"/>
        <w:jc w:val="right"/>
        <w:rPr>
          <w:i/>
          <w:sz w:val="28"/>
          <w:szCs w:val="28"/>
          <w:shd w:val="clear" w:color="auto" w:fill="FFFFFF"/>
        </w:rPr>
      </w:pPr>
      <w:r w:rsidRPr="005564EF">
        <w:rPr>
          <w:i/>
          <w:sz w:val="28"/>
          <w:szCs w:val="28"/>
          <w:shd w:val="clear" w:color="auto" w:fill="FFFFFF"/>
        </w:rPr>
        <w:t>Таблица 1. Облачные сервисы видеонаблюдения</w:t>
      </w:r>
    </w:p>
    <w:p w14:paraId="7D722276" w14:textId="77777777" w:rsidR="002716B3" w:rsidRPr="005564EF" w:rsidRDefault="002716B3" w:rsidP="002716B3">
      <w:pPr>
        <w:pStyle w:val="a4"/>
        <w:shd w:val="clear" w:color="auto" w:fill="FFFFFF"/>
        <w:spacing w:before="0" w:beforeAutospacing="0" w:after="0" w:afterAutospacing="0"/>
        <w:jc w:val="right"/>
        <w:rPr>
          <w:i/>
          <w:sz w:val="28"/>
          <w:szCs w:val="28"/>
          <w:shd w:val="clear" w:color="auto" w:fill="FFFFFF"/>
        </w:rPr>
      </w:pPr>
    </w:p>
    <w:tbl>
      <w:tblPr>
        <w:tblStyle w:val="a9"/>
        <w:tblW w:w="9209" w:type="dxa"/>
        <w:tblLook w:val="04A0" w:firstRow="1" w:lastRow="0" w:firstColumn="1" w:lastColumn="0" w:noHBand="0" w:noVBand="1"/>
      </w:tblPr>
      <w:tblGrid>
        <w:gridCol w:w="1980"/>
        <w:gridCol w:w="2845"/>
        <w:gridCol w:w="4384"/>
      </w:tblGrid>
      <w:tr w:rsidR="00442D67" w:rsidRPr="00B84B05" w14:paraId="0E8909E5" w14:textId="77777777" w:rsidTr="002939FF">
        <w:tc>
          <w:tcPr>
            <w:tcW w:w="1980" w:type="dxa"/>
            <w:shd w:val="clear" w:color="auto" w:fill="D9D9D9" w:themeFill="background1" w:themeFillShade="D9"/>
          </w:tcPr>
          <w:p w14:paraId="1EA0F1C5" w14:textId="77777777" w:rsidR="00442D67" w:rsidRPr="00B84B05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B84B05">
              <w:rPr>
                <w:rFonts w:ascii="Times New Roman" w:hAnsi="Times New Roman" w:cs="Times New Roman"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2845" w:type="dxa"/>
            <w:shd w:val="clear" w:color="auto" w:fill="D9D9D9" w:themeFill="background1" w:themeFillShade="D9"/>
          </w:tcPr>
          <w:p w14:paraId="1F67D16F" w14:textId="77777777" w:rsidR="00442D67" w:rsidRPr="00B84B05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Тариф за одну камеру </w:t>
            </w:r>
          </w:p>
        </w:tc>
        <w:tc>
          <w:tcPr>
            <w:tcW w:w="4384" w:type="dxa"/>
            <w:shd w:val="clear" w:color="auto" w:fill="D9D9D9" w:themeFill="background1" w:themeFillShade="D9"/>
          </w:tcPr>
          <w:p w14:paraId="6CDA5202" w14:textId="77777777"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Источник</w:t>
            </w:r>
          </w:p>
        </w:tc>
      </w:tr>
      <w:tr w:rsidR="00442D67" w:rsidRPr="00B84B05" w14:paraId="4D33B700" w14:textId="77777777" w:rsidTr="002939FF">
        <w:tc>
          <w:tcPr>
            <w:tcW w:w="1980" w:type="dxa"/>
          </w:tcPr>
          <w:p w14:paraId="3A4D50B6" w14:textId="77777777" w:rsidR="00442D67" w:rsidRPr="00B84B05" w:rsidRDefault="000F76B7" w:rsidP="00442D67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hyperlink r:id="rId10" w:history="1">
              <w:hyperlink r:id="rId11" w:history="1">
                <w:r w:rsidR="00442D67" w:rsidRPr="004632E3">
                  <w:rPr>
                    <w:rFonts w:ascii="Times New Roman" w:hAnsi="Times New Roman" w:cs="Times New Roman"/>
                    <w:sz w:val="24"/>
                    <w:szCs w:val="24"/>
                  </w:rPr>
                  <w:t>LinkVideo</w:t>
                </w:r>
              </w:hyperlink>
            </w:hyperlink>
          </w:p>
        </w:tc>
        <w:tc>
          <w:tcPr>
            <w:tcW w:w="2845" w:type="dxa"/>
          </w:tcPr>
          <w:p w14:paraId="431E2AA3" w14:textId="77777777" w:rsidR="00442D67" w:rsidRPr="00B84B05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250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руб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/месяц</w:t>
            </w:r>
          </w:p>
        </w:tc>
        <w:tc>
          <w:tcPr>
            <w:tcW w:w="4384" w:type="dxa"/>
          </w:tcPr>
          <w:p w14:paraId="775684DB" w14:textId="77777777"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42D67">
              <w:rPr>
                <w:rFonts w:ascii="Times New Roman" w:hAnsi="Times New Roman" w:cs="Times New Roman"/>
                <w:bCs/>
                <w:sz w:val="24"/>
                <w:szCs w:val="24"/>
              </w:rPr>
              <w:t>https://linkvideo.ru/?utm_source=crmindex</w:t>
            </w:r>
          </w:p>
        </w:tc>
      </w:tr>
      <w:tr w:rsidR="00442D67" w:rsidRPr="00B84B05" w14:paraId="4ADD1C9C" w14:textId="77777777" w:rsidTr="002939FF">
        <w:tc>
          <w:tcPr>
            <w:tcW w:w="1980" w:type="dxa"/>
          </w:tcPr>
          <w:p w14:paraId="54005523" w14:textId="77777777" w:rsidR="00442D67" w:rsidRPr="004632E3" w:rsidRDefault="000F76B7" w:rsidP="00442D67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hyperlink r:id="rId12" w:history="1">
              <w:r w:rsidR="00442D67" w:rsidRPr="004632E3">
                <w:rPr>
                  <w:rFonts w:ascii="Times New Roman" w:hAnsi="Times New Roman" w:cs="Times New Roman"/>
                  <w:sz w:val="24"/>
                  <w:szCs w:val="24"/>
                </w:rPr>
                <w:t>YOULOOK</w:t>
              </w:r>
            </w:hyperlink>
          </w:p>
        </w:tc>
        <w:tc>
          <w:tcPr>
            <w:tcW w:w="2845" w:type="dxa"/>
          </w:tcPr>
          <w:p w14:paraId="2BCF0D43" w14:textId="77777777" w:rsidR="00442D67" w:rsidRPr="00B84B05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250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руб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/месяц</w:t>
            </w:r>
          </w:p>
        </w:tc>
        <w:tc>
          <w:tcPr>
            <w:tcW w:w="4384" w:type="dxa"/>
          </w:tcPr>
          <w:p w14:paraId="413C8C3F" w14:textId="77777777"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42D67">
              <w:rPr>
                <w:rFonts w:ascii="Times New Roman" w:hAnsi="Times New Roman" w:cs="Times New Roman"/>
                <w:bCs/>
                <w:sz w:val="24"/>
                <w:szCs w:val="24"/>
              </w:rPr>
              <w:t>https://youlook.ru/</w:t>
            </w:r>
          </w:p>
        </w:tc>
      </w:tr>
      <w:tr w:rsidR="00442D67" w:rsidRPr="00B84B05" w14:paraId="5EE42FBC" w14:textId="77777777" w:rsidTr="002939FF">
        <w:tc>
          <w:tcPr>
            <w:tcW w:w="1980" w:type="dxa"/>
          </w:tcPr>
          <w:p w14:paraId="1F9F70B4" w14:textId="77777777" w:rsidR="00442D67" w:rsidRPr="004632E3" w:rsidRDefault="000F76B7" w:rsidP="004632E3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hyperlink r:id="rId13" w:history="1">
              <w:proofErr w:type="spellStart"/>
              <w:r w:rsidR="00442D67" w:rsidRPr="004632E3">
                <w:rPr>
                  <w:rFonts w:ascii="Times New Roman" w:hAnsi="Times New Roman" w:cs="Times New Roman"/>
                  <w:sz w:val="24"/>
                  <w:szCs w:val="24"/>
                </w:rPr>
                <w:t>NOVIcloud</w:t>
              </w:r>
              <w:proofErr w:type="spellEnd"/>
            </w:hyperlink>
          </w:p>
        </w:tc>
        <w:tc>
          <w:tcPr>
            <w:tcW w:w="2845" w:type="dxa"/>
          </w:tcPr>
          <w:p w14:paraId="42B36FAC" w14:textId="77777777"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200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руб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/месяц</w:t>
            </w:r>
          </w:p>
        </w:tc>
        <w:tc>
          <w:tcPr>
            <w:tcW w:w="4384" w:type="dxa"/>
          </w:tcPr>
          <w:p w14:paraId="78D001DB" w14:textId="77777777"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42D67">
              <w:rPr>
                <w:rFonts w:ascii="Times New Roman" w:hAnsi="Times New Roman" w:cs="Times New Roman"/>
                <w:bCs/>
                <w:sz w:val="24"/>
                <w:szCs w:val="24"/>
              </w:rPr>
              <w:t>http://cloud.novicam.ru/index</w:t>
            </w:r>
          </w:p>
        </w:tc>
      </w:tr>
      <w:tr w:rsidR="00442D67" w:rsidRPr="00B84B05" w14:paraId="3F7FA070" w14:textId="77777777" w:rsidTr="002939FF">
        <w:tc>
          <w:tcPr>
            <w:tcW w:w="1980" w:type="dxa"/>
          </w:tcPr>
          <w:p w14:paraId="73081ED4" w14:textId="77777777" w:rsidR="00442D67" w:rsidRPr="004632E3" w:rsidRDefault="000F76B7" w:rsidP="004632E3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hyperlink r:id="rId14" w:history="1">
              <w:r w:rsidR="00442D67" w:rsidRPr="004632E3">
                <w:rPr>
                  <w:rFonts w:ascii="Times New Roman" w:hAnsi="Times New Roman" w:cs="Times New Roman"/>
                  <w:sz w:val="24"/>
                  <w:szCs w:val="24"/>
                </w:rPr>
                <w:t>IPEYE</w:t>
              </w:r>
            </w:hyperlink>
          </w:p>
        </w:tc>
        <w:tc>
          <w:tcPr>
            <w:tcW w:w="2845" w:type="dxa"/>
          </w:tcPr>
          <w:p w14:paraId="19939B90" w14:textId="77777777"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3.3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руб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/сутки</w:t>
            </w:r>
          </w:p>
        </w:tc>
        <w:tc>
          <w:tcPr>
            <w:tcW w:w="4384" w:type="dxa"/>
          </w:tcPr>
          <w:p w14:paraId="4EC39032" w14:textId="77777777"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42D67">
              <w:rPr>
                <w:rFonts w:ascii="Times New Roman" w:hAnsi="Times New Roman" w:cs="Times New Roman"/>
                <w:bCs/>
                <w:sz w:val="24"/>
                <w:szCs w:val="24"/>
              </w:rPr>
              <w:t>https://www.ipeye.ru/</w:t>
            </w:r>
          </w:p>
        </w:tc>
      </w:tr>
      <w:tr w:rsidR="00442D67" w:rsidRPr="00B84B05" w14:paraId="4F4FE63F" w14:textId="77777777" w:rsidTr="002939FF">
        <w:tc>
          <w:tcPr>
            <w:tcW w:w="1980" w:type="dxa"/>
          </w:tcPr>
          <w:p w14:paraId="1E3AAD19" w14:textId="77777777" w:rsidR="00442D67" w:rsidRPr="004632E3" w:rsidRDefault="000F76B7" w:rsidP="004632E3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hyperlink r:id="rId15" w:history="1">
              <w:proofErr w:type="spellStart"/>
              <w:r w:rsidR="00442D67" w:rsidRPr="004632E3">
                <w:rPr>
                  <w:rFonts w:ascii="Times New Roman" w:hAnsi="Times New Roman" w:cs="Times New Roman"/>
                  <w:sz w:val="24"/>
                  <w:szCs w:val="24"/>
                </w:rPr>
                <w:t>CamDrive</w:t>
              </w:r>
              <w:proofErr w:type="spellEnd"/>
            </w:hyperlink>
          </w:p>
        </w:tc>
        <w:tc>
          <w:tcPr>
            <w:tcW w:w="2845" w:type="dxa"/>
          </w:tcPr>
          <w:p w14:paraId="4C0F6BB4" w14:textId="77777777"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анные отсутствуют</w:t>
            </w:r>
          </w:p>
        </w:tc>
        <w:tc>
          <w:tcPr>
            <w:tcW w:w="4384" w:type="dxa"/>
          </w:tcPr>
          <w:p w14:paraId="06A3A725" w14:textId="77777777"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42D67">
              <w:rPr>
                <w:rFonts w:ascii="Times New Roman" w:hAnsi="Times New Roman" w:cs="Times New Roman"/>
                <w:bCs/>
                <w:sz w:val="24"/>
                <w:szCs w:val="24"/>
              </w:rPr>
              <w:t>https://www.camdrive.ru/</w:t>
            </w:r>
          </w:p>
        </w:tc>
      </w:tr>
      <w:tr w:rsidR="00442D67" w:rsidRPr="00B84B05" w14:paraId="7DC69B78" w14:textId="77777777" w:rsidTr="002939FF">
        <w:tc>
          <w:tcPr>
            <w:tcW w:w="1980" w:type="dxa"/>
          </w:tcPr>
          <w:p w14:paraId="4740D461" w14:textId="77777777" w:rsidR="00442D67" w:rsidRPr="004632E3" w:rsidRDefault="000F76B7" w:rsidP="004632E3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hyperlink r:id="rId16" w:history="1">
              <w:r w:rsidR="00442D67" w:rsidRPr="004632E3">
                <w:rPr>
                  <w:rFonts w:ascii="Times New Roman" w:hAnsi="Times New Roman" w:cs="Times New Roman"/>
                  <w:sz w:val="24"/>
                  <w:szCs w:val="24"/>
                </w:rPr>
                <w:t>EZVIZ</w:t>
              </w:r>
            </w:hyperlink>
          </w:p>
        </w:tc>
        <w:tc>
          <w:tcPr>
            <w:tcW w:w="2845" w:type="dxa"/>
          </w:tcPr>
          <w:p w14:paraId="1D2070BF" w14:textId="77777777"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анные отсутствуют</w:t>
            </w:r>
          </w:p>
        </w:tc>
        <w:tc>
          <w:tcPr>
            <w:tcW w:w="4384" w:type="dxa"/>
          </w:tcPr>
          <w:p w14:paraId="00920B42" w14:textId="77777777"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42D67">
              <w:rPr>
                <w:rFonts w:ascii="Times New Roman" w:hAnsi="Times New Roman" w:cs="Times New Roman"/>
                <w:bCs/>
                <w:sz w:val="24"/>
                <w:szCs w:val="24"/>
              </w:rPr>
              <w:t>https://ezviz.ru/</w:t>
            </w:r>
          </w:p>
        </w:tc>
      </w:tr>
      <w:tr w:rsidR="00442D67" w:rsidRPr="00B84B05" w14:paraId="1F384A2E" w14:textId="77777777" w:rsidTr="002939FF">
        <w:tc>
          <w:tcPr>
            <w:tcW w:w="1980" w:type="dxa"/>
          </w:tcPr>
          <w:p w14:paraId="47474926" w14:textId="77777777" w:rsidR="00442D67" w:rsidRPr="004632E3" w:rsidRDefault="000F76B7" w:rsidP="004632E3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hyperlink r:id="rId17" w:history="1">
              <w:r w:rsidR="00442D67" w:rsidRPr="004632E3">
                <w:rPr>
                  <w:rFonts w:ascii="Times New Roman" w:hAnsi="Times New Roman" w:cs="Times New Roman"/>
                  <w:sz w:val="24"/>
                  <w:szCs w:val="24"/>
                </w:rPr>
                <w:t>Линия</w:t>
              </w:r>
            </w:hyperlink>
          </w:p>
        </w:tc>
        <w:tc>
          <w:tcPr>
            <w:tcW w:w="2845" w:type="dxa"/>
          </w:tcPr>
          <w:p w14:paraId="14CE143E" w14:textId="77777777"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7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руб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/сутки</w:t>
            </w:r>
          </w:p>
        </w:tc>
        <w:tc>
          <w:tcPr>
            <w:tcW w:w="4384" w:type="dxa"/>
          </w:tcPr>
          <w:p w14:paraId="40EB5568" w14:textId="77777777"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42D67">
              <w:rPr>
                <w:rFonts w:ascii="Times New Roman" w:hAnsi="Times New Roman" w:cs="Times New Roman"/>
                <w:bCs/>
                <w:sz w:val="24"/>
                <w:szCs w:val="24"/>
              </w:rPr>
              <w:t>https://devline.ru/cloud_server/</w:t>
            </w:r>
          </w:p>
        </w:tc>
      </w:tr>
      <w:tr w:rsidR="00442D67" w:rsidRPr="00B84B05" w14:paraId="5715BFC6" w14:textId="77777777" w:rsidTr="002939FF">
        <w:tc>
          <w:tcPr>
            <w:tcW w:w="1980" w:type="dxa"/>
          </w:tcPr>
          <w:p w14:paraId="4D82808E" w14:textId="77777777" w:rsidR="00442D67" w:rsidRPr="004632E3" w:rsidRDefault="000F76B7" w:rsidP="004632E3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hyperlink r:id="rId18" w:history="1">
              <w:r w:rsidR="00442D67" w:rsidRPr="004632E3">
                <w:rPr>
                  <w:rFonts w:ascii="Times New Roman" w:hAnsi="Times New Roman" w:cs="Times New Roman"/>
                  <w:sz w:val="24"/>
                  <w:szCs w:val="24"/>
                </w:rPr>
                <w:t>I-CAM</w:t>
              </w:r>
            </w:hyperlink>
          </w:p>
        </w:tc>
        <w:tc>
          <w:tcPr>
            <w:tcW w:w="2845" w:type="dxa"/>
          </w:tcPr>
          <w:p w14:paraId="228AAA1E" w14:textId="77777777"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270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руб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/</w:t>
            </w:r>
            <w:r w:rsidR="00F50C23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месяц</w:t>
            </w:r>
          </w:p>
        </w:tc>
        <w:tc>
          <w:tcPr>
            <w:tcW w:w="4384" w:type="dxa"/>
          </w:tcPr>
          <w:p w14:paraId="3CAD1545" w14:textId="77777777"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42D67">
              <w:rPr>
                <w:rFonts w:ascii="Times New Roman" w:hAnsi="Times New Roman" w:cs="Times New Roman"/>
                <w:bCs/>
                <w:sz w:val="24"/>
                <w:szCs w:val="24"/>
              </w:rPr>
              <w:t>http://i-cam.ru/</w:t>
            </w:r>
          </w:p>
        </w:tc>
      </w:tr>
      <w:tr w:rsidR="00442D67" w:rsidRPr="00B84B05" w14:paraId="2D904DAE" w14:textId="77777777" w:rsidTr="002939FF">
        <w:tc>
          <w:tcPr>
            <w:tcW w:w="1980" w:type="dxa"/>
          </w:tcPr>
          <w:p w14:paraId="786AE23F" w14:textId="77777777" w:rsidR="00442D67" w:rsidRPr="004632E3" w:rsidRDefault="000F76B7" w:rsidP="004632E3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hyperlink r:id="rId19" w:history="1">
              <w:proofErr w:type="spellStart"/>
              <w:r w:rsidR="00442D67" w:rsidRPr="004632E3">
                <w:rPr>
                  <w:rFonts w:ascii="Times New Roman" w:hAnsi="Times New Roman" w:cs="Times New Roman"/>
                  <w:sz w:val="24"/>
                  <w:szCs w:val="24"/>
                </w:rPr>
                <w:t>WebGlazok</w:t>
              </w:r>
              <w:proofErr w:type="spellEnd"/>
            </w:hyperlink>
          </w:p>
        </w:tc>
        <w:tc>
          <w:tcPr>
            <w:tcW w:w="2845" w:type="dxa"/>
          </w:tcPr>
          <w:p w14:paraId="37768A7E" w14:textId="77777777" w:rsidR="00442D67" w:rsidRDefault="00E60B33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</w:t>
            </w:r>
            <w:r w:rsidR="00442D67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79 </w:t>
            </w:r>
            <w:proofErr w:type="spellStart"/>
            <w:r w:rsidR="00442D67">
              <w:rPr>
                <w:rFonts w:ascii="Times New Roman" w:hAnsi="Times New Roman" w:cs="Times New Roman"/>
                <w:bCs/>
                <w:sz w:val="24"/>
                <w:szCs w:val="24"/>
              </w:rPr>
              <w:t>руб</w:t>
            </w:r>
            <w:proofErr w:type="spellEnd"/>
            <w:r w:rsidR="00442D67">
              <w:rPr>
                <w:rFonts w:ascii="Times New Roman" w:hAnsi="Times New Roman" w:cs="Times New Roman"/>
                <w:bCs/>
                <w:sz w:val="24"/>
                <w:szCs w:val="24"/>
              </w:rPr>
              <w:t>/месяц</w:t>
            </w:r>
          </w:p>
        </w:tc>
        <w:tc>
          <w:tcPr>
            <w:tcW w:w="4384" w:type="dxa"/>
          </w:tcPr>
          <w:p w14:paraId="59ABC423" w14:textId="77777777"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42D67">
              <w:rPr>
                <w:rFonts w:ascii="Times New Roman" w:hAnsi="Times New Roman" w:cs="Times New Roman"/>
                <w:bCs/>
                <w:sz w:val="24"/>
                <w:szCs w:val="24"/>
              </w:rPr>
              <w:t>https://webglazok.com/</w:t>
            </w:r>
          </w:p>
        </w:tc>
      </w:tr>
      <w:tr w:rsidR="00442D67" w:rsidRPr="00B84B05" w14:paraId="6E1C8F3C" w14:textId="77777777" w:rsidTr="002939FF">
        <w:tc>
          <w:tcPr>
            <w:tcW w:w="1980" w:type="dxa"/>
          </w:tcPr>
          <w:p w14:paraId="1400D352" w14:textId="77777777" w:rsidR="00442D67" w:rsidRPr="004632E3" w:rsidRDefault="000F76B7" w:rsidP="004632E3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hyperlink r:id="rId20" w:history="1">
              <w:proofErr w:type="spellStart"/>
              <w:r w:rsidR="00442D67" w:rsidRPr="004632E3">
                <w:rPr>
                  <w:rFonts w:ascii="Times New Roman" w:hAnsi="Times New Roman" w:cs="Times New Roman"/>
                  <w:sz w:val="24"/>
                  <w:szCs w:val="24"/>
                </w:rPr>
                <w:t>IVideon</w:t>
              </w:r>
              <w:proofErr w:type="spellEnd"/>
            </w:hyperlink>
          </w:p>
        </w:tc>
        <w:tc>
          <w:tcPr>
            <w:tcW w:w="2845" w:type="dxa"/>
          </w:tcPr>
          <w:p w14:paraId="7EB7B2B9" w14:textId="77777777"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Данные отсутствуют</w:t>
            </w:r>
          </w:p>
        </w:tc>
        <w:tc>
          <w:tcPr>
            <w:tcW w:w="4384" w:type="dxa"/>
          </w:tcPr>
          <w:p w14:paraId="68505D6A" w14:textId="77777777" w:rsidR="00442D67" w:rsidRDefault="00442D67" w:rsidP="00B84B05">
            <w:pPr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442D67">
              <w:rPr>
                <w:rFonts w:ascii="Times New Roman" w:hAnsi="Times New Roman" w:cs="Times New Roman"/>
                <w:bCs/>
                <w:sz w:val="24"/>
                <w:szCs w:val="24"/>
              </w:rPr>
              <w:t>https://ru.ivideon.com/</w:t>
            </w:r>
          </w:p>
        </w:tc>
      </w:tr>
    </w:tbl>
    <w:p w14:paraId="58AFE7EF" w14:textId="77777777" w:rsidR="00FE226C" w:rsidRDefault="00FE226C" w:rsidP="006E64C5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F618E78" w14:textId="77777777" w:rsidR="002C1739" w:rsidRPr="002C1739" w:rsidRDefault="002C1739" w:rsidP="006E64C5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C1739">
        <w:rPr>
          <w:rFonts w:ascii="Times New Roman" w:hAnsi="Times New Roman" w:cs="Times New Roman"/>
          <w:b/>
          <w:sz w:val="28"/>
          <w:szCs w:val="28"/>
        </w:rPr>
        <w:t xml:space="preserve">Разработка программного обеспечения системы видеонаблюдения с облачным хранилищем данных </w:t>
      </w:r>
    </w:p>
    <w:p w14:paraId="0CA378D9" w14:textId="77777777" w:rsidR="00397CE6" w:rsidRPr="006A027B" w:rsidRDefault="00397CE6" w:rsidP="00D23FE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хема макета разрабатываемой системы видеонаблюдения представлена на рисунке 2. В соответствии со схемой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>
        <w:rPr>
          <w:rFonts w:ascii="Times New Roman" w:hAnsi="Times New Roman" w:cs="Times New Roman"/>
          <w:sz w:val="28"/>
          <w:szCs w:val="28"/>
        </w:rPr>
        <w:t xml:space="preserve"> камера подключается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>
        <w:rPr>
          <w:rFonts w:ascii="Times New Roman" w:hAnsi="Times New Roman" w:cs="Times New Roman"/>
          <w:sz w:val="28"/>
          <w:szCs w:val="28"/>
        </w:rPr>
        <w:t xml:space="preserve"> порт к компьютеру под управлением ОС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sz w:val="28"/>
          <w:szCs w:val="28"/>
        </w:rPr>
        <w:t xml:space="preserve">. Разработанное в рамках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проекта программное обеспечение </w:t>
      </w:r>
      <w:proofErr w:type="spellStart"/>
      <w:r w:rsidR="007A2453" w:rsidRPr="007A2453">
        <w:rPr>
          <w:rFonts w:ascii="Times New Roman" w:hAnsi="Times New Roman" w:cs="Times New Roman"/>
          <w:b/>
          <w:sz w:val="28"/>
          <w:szCs w:val="28"/>
          <w:lang w:val="en-US"/>
        </w:rPr>
        <w:t>WebCapToFiles</w:t>
      </w:r>
      <w:proofErr w:type="spellEnd"/>
      <w:r w:rsidR="007A24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существляет подключение к камере, получение от нее видеопотока, его кодирование </w:t>
      </w:r>
      <w:r w:rsidR="0028172D">
        <w:rPr>
          <w:rFonts w:ascii="Times New Roman" w:hAnsi="Times New Roman" w:cs="Times New Roman"/>
          <w:sz w:val="28"/>
          <w:szCs w:val="28"/>
        </w:rPr>
        <w:t xml:space="preserve">(сжатие) </w:t>
      </w:r>
      <w:r>
        <w:rPr>
          <w:rFonts w:ascii="Times New Roman" w:hAnsi="Times New Roman" w:cs="Times New Roman"/>
          <w:sz w:val="28"/>
          <w:szCs w:val="28"/>
        </w:rPr>
        <w:t xml:space="preserve">и запись </w:t>
      </w:r>
      <w:r w:rsidR="00C66803">
        <w:rPr>
          <w:rFonts w:ascii="Times New Roman" w:hAnsi="Times New Roman" w:cs="Times New Roman"/>
          <w:sz w:val="28"/>
          <w:szCs w:val="28"/>
        </w:rPr>
        <w:t>сжатого</w:t>
      </w:r>
      <w:r>
        <w:rPr>
          <w:rFonts w:ascii="Times New Roman" w:hAnsi="Times New Roman" w:cs="Times New Roman"/>
          <w:sz w:val="28"/>
          <w:szCs w:val="28"/>
        </w:rPr>
        <w:t xml:space="preserve"> потока в медиафайл в режиме «нарезки» файлов по времени (по истечении заданного времени текущий файл закрывается и открывается новый)</w:t>
      </w:r>
      <w:r w:rsidR="006F4F67">
        <w:rPr>
          <w:rFonts w:ascii="Times New Roman" w:hAnsi="Times New Roman" w:cs="Times New Roman"/>
          <w:sz w:val="28"/>
          <w:szCs w:val="28"/>
        </w:rPr>
        <w:t xml:space="preserve"> в заданный каталог</w:t>
      </w:r>
      <w:r>
        <w:rPr>
          <w:rFonts w:ascii="Times New Roman" w:hAnsi="Times New Roman" w:cs="Times New Roman"/>
          <w:sz w:val="28"/>
          <w:szCs w:val="28"/>
        </w:rPr>
        <w:t>.</w:t>
      </w:r>
      <w:r w:rsidR="006A027B">
        <w:rPr>
          <w:rFonts w:ascii="Times New Roman" w:hAnsi="Times New Roman" w:cs="Times New Roman"/>
          <w:sz w:val="28"/>
          <w:szCs w:val="28"/>
        </w:rPr>
        <w:t xml:space="preserve"> Приложение </w:t>
      </w:r>
      <w:proofErr w:type="spellStart"/>
      <w:r w:rsidR="006A027B" w:rsidRPr="006A027B">
        <w:rPr>
          <w:rFonts w:ascii="Times New Roman" w:hAnsi="Times New Roman" w:cs="Times New Roman"/>
          <w:sz w:val="28"/>
          <w:szCs w:val="28"/>
          <w:lang w:val="en-US"/>
        </w:rPr>
        <w:t>WebCapToFiles</w:t>
      </w:r>
      <w:proofErr w:type="spellEnd"/>
      <w:r w:rsidR="006A027B">
        <w:rPr>
          <w:rFonts w:ascii="Times New Roman" w:hAnsi="Times New Roman" w:cs="Times New Roman"/>
          <w:sz w:val="28"/>
          <w:szCs w:val="28"/>
        </w:rPr>
        <w:t xml:space="preserve"> при запуске принимает в командной строке два числовых параметра: периодичность «нарезки» выходных файлов в секундах и частоту кадров для заголовка выходного видеофайла (обычно выставляется в 25)</w:t>
      </w:r>
      <w:r w:rsidR="006A027B" w:rsidRPr="006A027B">
        <w:rPr>
          <w:rFonts w:ascii="Times New Roman" w:hAnsi="Times New Roman" w:cs="Times New Roman"/>
          <w:sz w:val="28"/>
          <w:szCs w:val="28"/>
        </w:rPr>
        <w:t>;</w:t>
      </w:r>
    </w:p>
    <w:p w14:paraId="765FDBFE" w14:textId="77777777" w:rsidR="00220B55" w:rsidRDefault="00220B55" w:rsidP="00220B5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5586" w:dyaOrig="10005" w14:anchorId="62861CE6">
          <v:shape id="_x0000_i1026" type="#_x0000_t75" style="width:466.35pt;height:298.9pt" o:ole="">
            <v:imagedata r:id="rId21" o:title=""/>
          </v:shape>
          <o:OLEObject Type="Embed" ProgID="Visio.Drawing.15" ShapeID="_x0000_i1026" DrawAspect="Content" ObjectID="_1680373507" r:id="rId22"/>
        </w:object>
      </w:r>
    </w:p>
    <w:p w14:paraId="5687A432" w14:textId="77777777" w:rsidR="00220B55" w:rsidRDefault="00220B55" w:rsidP="00220B5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CB2F4FF" w14:textId="77777777" w:rsidR="00220B55" w:rsidRDefault="00220B55" w:rsidP="00220B5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7A2453">
        <w:rPr>
          <w:rFonts w:ascii="Times New Roman" w:hAnsi="Times New Roman" w:cs="Times New Roman"/>
          <w:sz w:val="28"/>
          <w:szCs w:val="28"/>
        </w:rPr>
        <w:t xml:space="preserve"> 2</w:t>
      </w:r>
      <w:r>
        <w:rPr>
          <w:rFonts w:ascii="Times New Roman" w:hAnsi="Times New Roman" w:cs="Times New Roman"/>
          <w:sz w:val="28"/>
          <w:szCs w:val="28"/>
        </w:rPr>
        <w:t xml:space="preserve"> – Макет разработанной системы видеонаблюдения</w:t>
      </w:r>
    </w:p>
    <w:p w14:paraId="686DA484" w14:textId="77777777" w:rsidR="00220B55" w:rsidRDefault="00220B55" w:rsidP="00220B55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14D398A" w14:textId="77777777" w:rsidR="006F4F67" w:rsidRDefault="006F4F67" w:rsidP="00220B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истеме запущена </w:t>
      </w:r>
      <w:r w:rsidR="00CD7A2C">
        <w:rPr>
          <w:rFonts w:ascii="Times New Roman" w:hAnsi="Times New Roman" w:cs="Times New Roman"/>
          <w:sz w:val="28"/>
          <w:szCs w:val="28"/>
        </w:rPr>
        <w:t xml:space="preserve">стороння </w:t>
      </w:r>
      <w:r>
        <w:rPr>
          <w:rFonts w:ascii="Times New Roman" w:hAnsi="Times New Roman" w:cs="Times New Roman"/>
          <w:sz w:val="28"/>
          <w:szCs w:val="28"/>
        </w:rPr>
        <w:t xml:space="preserve">утилита </w:t>
      </w:r>
      <w:proofErr w:type="spellStart"/>
      <w:r w:rsidR="00FB3472" w:rsidRPr="00FB3472">
        <w:rPr>
          <w:rFonts w:ascii="Times New Roman" w:hAnsi="Times New Roman" w:cs="Times New Roman"/>
          <w:b/>
          <w:sz w:val="28"/>
          <w:szCs w:val="28"/>
          <w:lang w:val="en-US"/>
        </w:rPr>
        <w:t>yandex</w:t>
      </w:r>
      <w:proofErr w:type="spellEnd"/>
      <w:r w:rsidR="00FB3472" w:rsidRPr="00FB3472">
        <w:rPr>
          <w:rFonts w:ascii="Times New Roman" w:hAnsi="Times New Roman" w:cs="Times New Roman"/>
          <w:b/>
          <w:sz w:val="28"/>
          <w:szCs w:val="28"/>
        </w:rPr>
        <w:t>-</w:t>
      </w:r>
      <w:r w:rsidR="00FB3472" w:rsidRPr="00FB3472">
        <w:rPr>
          <w:rFonts w:ascii="Times New Roman" w:hAnsi="Times New Roman" w:cs="Times New Roman"/>
          <w:b/>
          <w:sz w:val="28"/>
          <w:szCs w:val="28"/>
          <w:lang w:val="en-US"/>
        </w:rPr>
        <w:t>disk</w:t>
      </w:r>
      <w:r w:rsidR="00FB3472" w:rsidRPr="00FB3472">
        <w:rPr>
          <w:rFonts w:ascii="Times New Roman" w:hAnsi="Times New Roman" w:cs="Times New Roman"/>
          <w:b/>
          <w:sz w:val="28"/>
          <w:szCs w:val="28"/>
        </w:rPr>
        <w:t>-</w:t>
      </w:r>
      <w:r w:rsidR="00FB3472" w:rsidRPr="00FB3472">
        <w:rPr>
          <w:rFonts w:ascii="Times New Roman" w:hAnsi="Times New Roman" w:cs="Times New Roman"/>
          <w:b/>
          <w:sz w:val="28"/>
          <w:szCs w:val="28"/>
          <w:lang w:val="en-US"/>
        </w:rPr>
        <w:t>upload</w:t>
      </w:r>
      <w:r w:rsidR="00FB3472" w:rsidRPr="00FB3472">
        <w:rPr>
          <w:rFonts w:ascii="Times New Roman" w:hAnsi="Times New Roman" w:cs="Times New Roman"/>
          <w:sz w:val="28"/>
          <w:szCs w:val="28"/>
        </w:rPr>
        <w:t xml:space="preserve"> </w:t>
      </w:r>
      <w:r w:rsidR="008A608F">
        <w:rPr>
          <w:rFonts w:ascii="Times New Roman" w:hAnsi="Times New Roman" w:cs="Times New Roman"/>
          <w:sz w:val="28"/>
          <w:szCs w:val="28"/>
        </w:rPr>
        <w:t>сканирования каталога и выгрузки,</w:t>
      </w:r>
      <w:r w:rsidR="00554E15">
        <w:rPr>
          <w:rFonts w:ascii="Times New Roman" w:hAnsi="Times New Roman" w:cs="Times New Roman"/>
          <w:sz w:val="28"/>
          <w:szCs w:val="28"/>
        </w:rPr>
        <w:t xml:space="preserve"> появляющихся в нем файлов на облачный диск </w:t>
      </w:r>
      <w:r w:rsidR="00A453C9">
        <w:rPr>
          <w:rFonts w:ascii="Times New Roman" w:hAnsi="Times New Roman" w:cs="Times New Roman"/>
          <w:sz w:val="28"/>
          <w:szCs w:val="28"/>
          <w:lang w:val="en-US"/>
        </w:rPr>
        <w:t>Yandex</w:t>
      </w:r>
      <w:r w:rsidR="00554E15" w:rsidRPr="00554E15">
        <w:rPr>
          <w:rFonts w:ascii="Times New Roman" w:hAnsi="Times New Roman" w:cs="Times New Roman"/>
          <w:sz w:val="28"/>
          <w:szCs w:val="28"/>
        </w:rPr>
        <w:t>-</w:t>
      </w:r>
      <w:r w:rsidR="00554E15">
        <w:rPr>
          <w:rFonts w:ascii="Times New Roman" w:hAnsi="Times New Roman" w:cs="Times New Roman"/>
          <w:sz w:val="28"/>
          <w:szCs w:val="28"/>
          <w:lang w:val="en-US"/>
        </w:rPr>
        <w:t>Drive</w:t>
      </w:r>
      <w:r w:rsidR="00554E15">
        <w:rPr>
          <w:rFonts w:ascii="Times New Roman" w:hAnsi="Times New Roman" w:cs="Times New Roman"/>
          <w:sz w:val="28"/>
          <w:szCs w:val="28"/>
        </w:rPr>
        <w:t xml:space="preserve"> с заданной адресной информацией</w:t>
      </w:r>
      <w:r w:rsidR="005C0736" w:rsidRPr="005C0736">
        <w:rPr>
          <w:rFonts w:ascii="Times New Roman" w:hAnsi="Times New Roman" w:cs="Times New Roman"/>
          <w:sz w:val="28"/>
          <w:szCs w:val="28"/>
        </w:rPr>
        <w:t xml:space="preserve"> [6]</w:t>
      </w:r>
      <w:r w:rsidR="00554E15">
        <w:rPr>
          <w:rFonts w:ascii="Times New Roman" w:hAnsi="Times New Roman" w:cs="Times New Roman"/>
          <w:sz w:val="28"/>
          <w:szCs w:val="28"/>
        </w:rPr>
        <w:t xml:space="preserve">. </w:t>
      </w:r>
      <w:r w:rsidR="00CD7A2C" w:rsidRPr="00675F37">
        <w:rPr>
          <w:rFonts w:ascii="Times New Roman" w:hAnsi="Times New Roman" w:cs="Times New Roman"/>
          <w:sz w:val="28"/>
          <w:szCs w:val="28"/>
        </w:rPr>
        <w:t>Стоит заметить, что утилита разработана сторонними специалистами и не является частью защищаемого проекта.</w:t>
      </w:r>
      <w:r w:rsidR="00CD7A2C">
        <w:rPr>
          <w:rFonts w:ascii="Times New Roman" w:hAnsi="Times New Roman" w:cs="Times New Roman"/>
          <w:sz w:val="28"/>
          <w:szCs w:val="28"/>
        </w:rPr>
        <w:t xml:space="preserve"> </w:t>
      </w:r>
      <w:r w:rsidR="00554E15">
        <w:rPr>
          <w:rFonts w:ascii="Times New Roman" w:hAnsi="Times New Roman" w:cs="Times New Roman"/>
          <w:sz w:val="28"/>
          <w:szCs w:val="28"/>
        </w:rPr>
        <w:t xml:space="preserve">Размер бесплатного хранилища </w:t>
      </w:r>
      <w:r w:rsidR="00A453C9">
        <w:rPr>
          <w:rFonts w:ascii="Times New Roman" w:hAnsi="Times New Roman" w:cs="Times New Roman"/>
          <w:sz w:val="28"/>
          <w:szCs w:val="28"/>
          <w:lang w:val="en-US"/>
        </w:rPr>
        <w:t>Yandex</w:t>
      </w:r>
      <w:r w:rsidR="00554E15" w:rsidRPr="00554E15">
        <w:rPr>
          <w:rFonts w:ascii="Times New Roman" w:hAnsi="Times New Roman" w:cs="Times New Roman"/>
          <w:sz w:val="28"/>
          <w:szCs w:val="28"/>
        </w:rPr>
        <w:t>-</w:t>
      </w:r>
      <w:r w:rsidR="00554E15">
        <w:rPr>
          <w:rFonts w:ascii="Times New Roman" w:hAnsi="Times New Roman" w:cs="Times New Roman"/>
          <w:sz w:val="28"/>
          <w:szCs w:val="28"/>
          <w:lang w:val="en-US"/>
        </w:rPr>
        <w:t>Drive</w:t>
      </w:r>
      <w:r w:rsidR="00554E15">
        <w:rPr>
          <w:rFonts w:ascii="Times New Roman" w:hAnsi="Times New Roman" w:cs="Times New Roman"/>
          <w:sz w:val="28"/>
          <w:szCs w:val="28"/>
        </w:rPr>
        <w:t xml:space="preserve"> в настоящее время составляет </w:t>
      </w:r>
      <w:r w:rsidR="007A3C60">
        <w:rPr>
          <w:rFonts w:ascii="Times New Roman" w:hAnsi="Times New Roman" w:cs="Times New Roman"/>
          <w:sz w:val="28"/>
          <w:szCs w:val="28"/>
        </w:rPr>
        <w:t>10</w:t>
      </w:r>
      <w:r w:rsidR="00554E15">
        <w:rPr>
          <w:rFonts w:ascii="Times New Roman" w:hAnsi="Times New Roman" w:cs="Times New Roman"/>
          <w:sz w:val="28"/>
          <w:szCs w:val="28"/>
        </w:rPr>
        <w:t xml:space="preserve"> Гбайт, что позволяет хранить на нем </w:t>
      </w:r>
      <w:r w:rsidR="0072287A">
        <w:rPr>
          <w:rFonts w:ascii="Times New Roman" w:hAnsi="Times New Roman" w:cs="Times New Roman"/>
          <w:sz w:val="28"/>
          <w:szCs w:val="28"/>
        </w:rPr>
        <w:t>приемлемый</w:t>
      </w:r>
      <w:r w:rsidR="00554E15">
        <w:rPr>
          <w:rFonts w:ascii="Times New Roman" w:hAnsi="Times New Roman" w:cs="Times New Roman"/>
          <w:sz w:val="28"/>
          <w:szCs w:val="28"/>
        </w:rPr>
        <w:t xml:space="preserve"> объем данных</w:t>
      </w:r>
      <w:r w:rsidR="00675F37" w:rsidRPr="00675F37">
        <w:rPr>
          <w:rFonts w:ascii="Times New Roman" w:hAnsi="Times New Roman" w:cs="Times New Roman"/>
          <w:sz w:val="28"/>
          <w:szCs w:val="28"/>
        </w:rPr>
        <w:t xml:space="preserve"> </w:t>
      </w:r>
      <w:r w:rsidR="00675F37" w:rsidRPr="00675F37">
        <w:rPr>
          <w:rFonts w:ascii="Times New Roman" w:hAnsi="Times New Roman" w:cs="Times New Roman"/>
          <w:sz w:val="28"/>
          <w:szCs w:val="28"/>
        </w:rPr>
        <w:lastRenderedPageBreak/>
        <w:t>(</w:t>
      </w:r>
      <w:r w:rsidR="00675F37">
        <w:rPr>
          <w:rFonts w:ascii="Times New Roman" w:hAnsi="Times New Roman" w:cs="Times New Roman"/>
          <w:sz w:val="28"/>
          <w:szCs w:val="28"/>
        </w:rPr>
        <w:t>рисунок 3)</w:t>
      </w:r>
      <w:r w:rsidR="00554E15">
        <w:rPr>
          <w:rFonts w:ascii="Times New Roman" w:hAnsi="Times New Roman" w:cs="Times New Roman"/>
          <w:sz w:val="28"/>
          <w:szCs w:val="28"/>
        </w:rPr>
        <w:t xml:space="preserve">. Утилита </w:t>
      </w:r>
      <w:proofErr w:type="spellStart"/>
      <w:r w:rsidR="00FB3472" w:rsidRPr="00FB3472">
        <w:rPr>
          <w:rFonts w:ascii="Times New Roman" w:hAnsi="Times New Roman" w:cs="Times New Roman"/>
          <w:sz w:val="28"/>
          <w:szCs w:val="28"/>
          <w:lang w:val="en-US"/>
        </w:rPr>
        <w:t>yandex</w:t>
      </w:r>
      <w:proofErr w:type="spellEnd"/>
      <w:r w:rsidR="00FB3472" w:rsidRPr="00FB3472">
        <w:rPr>
          <w:rFonts w:ascii="Times New Roman" w:hAnsi="Times New Roman" w:cs="Times New Roman"/>
          <w:sz w:val="28"/>
          <w:szCs w:val="28"/>
        </w:rPr>
        <w:t>-</w:t>
      </w:r>
      <w:r w:rsidR="00FB3472" w:rsidRPr="00FB3472">
        <w:rPr>
          <w:rFonts w:ascii="Times New Roman" w:hAnsi="Times New Roman" w:cs="Times New Roman"/>
          <w:sz w:val="28"/>
          <w:szCs w:val="28"/>
          <w:lang w:val="en-US"/>
        </w:rPr>
        <w:t>disk</w:t>
      </w:r>
      <w:r w:rsidR="00FB3472" w:rsidRPr="00FB3472">
        <w:rPr>
          <w:rFonts w:ascii="Times New Roman" w:hAnsi="Times New Roman" w:cs="Times New Roman"/>
          <w:sz w:val="28"/>
          <w:szCs w:val="28"/>
        </w:rPr>
        <w:t>-</w:t>
      </w:r>
      <w:r w:rsidR="00FB3472" w:rsidRPr="00FB3472">
        <w:rPr>
          <w:rFonts w:ascii="Times New Roman" w:hAnsi="Times New Roman" w:cs="Times New Roman"/>
          <w:sz w:val="28"/>
          <w:szCs w:val="28"/>
          <w:lang w:val="en-US"/>
        </w:rPr>
        <w:t>upload</w:t>
      </w:r>
      <w:r w:rsidR="00FB3472" w:rsidRPr="00FB3472">
        <w:rPr>
          <w:rFonts w:ascii="Times New Roman" w:hAnsi="Times New Roman" w:cs="Times New Roman"/>
          <w:sz w:val="28"/>
          <w:szCs w:val="28"/>
        </w:rPr>
        <w:t xml:space="preserve"> </w:t>
      </w:r>
      <w:r w:rsidR="00554E15">
        <w:rPr>
          <w:rFonts w:ascii="Times New Roman" w:hAnsi="Times New Roman" w:cs="Times New Roman"/>
          <w:sz w:val="28"/>
          <w:szCs w:val="28"/>
        </w:rPr>
        <w:t xml:space="preserve">осуществляет циклическую запись файлов на </w:t>
      </w:r>
      <w:r w:rsidR="00CD7A2C">
        <w:rPr>
          <w:rFonts w:ascii="Times New Roman" w:hAnsi="Times New Roman" w:cs="Times New Roman"/>
          <w:sz w:val="28"/>
          <w:szCs w:val="28"/>
        </w:rPr>
        <w:t xml:space="preserve">удаленном </w:t>
      </w:r>
      <w:r w:rsidR="00554E15">
        <w:rPr>
          <w:rFonts w:ascii="Times New Roman" w:hAnsi="Times New Roman" w:cs="Times New Roman"/>
          <w:sz w:val="28"/>
          <w:szCs w:val="28"/>
        </w:rPr>
        <w:t>диске – то есть при нехватке места удаляется самый старый файл.</w:t>
      </w:r>
    </w:p>
    <w:p w14:paraId="1AA537F4" w14:textId="77777777" w:rsidR="00675F37" w:rsidRDefault="00675F37" w:rsidP="00675F3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E0F87F5" wp14:editId="44DFAB21">
            <wp:extent cx="5940425" cy="1579245"/>
            <wp:effectExtent l="19050" t="19050" r="22225" b="209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7924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F6056CB" w14:textId="77777777" w:rsidR="00675F37" w:rsidRPr="00675F37" w:rsidRDefault="00675F37" w:rsidP="00675F3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7A24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3 – Личный кабинет на </w:t>
      </w:r>
      <w:r>
        <w:rPr>
          <w:rFonts w:ascii="Times New Roman" w:hAnsi="Times New Roman" w:cs="Times New Roman"/>
          <w:sz w:val="28"/>
          <w:szCs w:val="28"/>
          <w:lang w:val="en-US"/>
        </w:rPr>
        <w:t>Yandex</w:t>
      </w:r>
      <w:r w:rsidRPr="00675F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ive</w:t>
      </w:r>
      <w:r>
        <w:rPr>
          <w:rFonts w:ascii="Times New Roman" w:hAnsi="Times New Roman" w:cs="Times New Roman"/>
          <w:sz w:val="28"/>
          <w:szCs w:val="28"/>
        </w:rPr>
        <w:t xml:space="preserve"> с доступным архив</w:t>
      </w:r>
      <w:r w:rsidR="00E41D3C">
        <w:rPr>
          <w:rFonts w:ascii="Times New Roman" w:hAnsi="Times New Roman" w:cs="Times New Roman"/>
          <w:sz w:val="28"/>
          <w:szCs w:val="28"/>
        </w:rPr>
        <w:t>ом</w:t>
      </w:r>
      <w:r>
        <w:rPr>
          <w:rFonts w:ascii="Times New Roman" w:hAnsi="Times New Roman" w:cs="Times New Roman"/>
          <w:sz w:val="28"/>
          <w:szCs w:val="28"/>
        </w:rPr>
        <w:t xml:space="preserve"> записей</w:t>
      </w:r>
    </w:p>
    <w:p w14:paraId="3DEE8AB4" w14:textId="77777777" w:rsidR="00675F37" w:rsidRDefault="00675F37" w:rsidP="00675F3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34BF6E2" w14:textId="77777777" w:rsidR="00D23FED" w:rsidRDefault="00D23FED" w:rsidP="00D23FE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 весь процесс функционирования макета выглядит следующим образом:</w:t>
      </w:r>
    </w:p>
    <w:p w14:paraId="144AE743" w14:textId="77777777" w:rsidR="00D23FED" w:rsidRDefault="00D23FED" w:rsidP="00D23FED">
      <w:pPr>
        <w:pStyle w:val="a3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</w:t>
      </w:r>
      <w:proofErr w:type="spellStart"/>
      <w:r w:rsidR="007A2453">
        <w:rPr>
          <w:rFonts w:ascii="Times New Roman" w:hAnsi="Times New Roman" w:cs="Times New Roman"/>
          <w:sz w:val="28"/>
          <w:szCs w:val="28"/>
          <w:lang w:val="en-US"/>
        </w:rPr>
        <w:t>WebCapToFile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существляет получение видеопотока от камеры и его запись в файлы по заданному времени в заданный каталог.</w:t>
      </w:r>
    </w:p>
    <w:p w14:paraId="1896C0CC" w14:textId="77777777" w:rsidR="00D23FED" w:rsidRDefault="00D23FED" w:rsidP="00D23FED">
      <w:pPr>
        <w:pStyle w:val="a3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тилита </w:t>
      </w:r>
      <w:proofErr w:type="spellStart"/>
      <w:r w:rsidR="0034117F" w:rsidRPr="0034117F">
        <w:rPr>
          <w:rFonts w:ascii="Times New Roman" w:hAnsi="Times New Roman" w:cs="Times New Roman"/>
          <w:sz w:val="28"/>
          <w:szCs w:val="28"/>
          <w:lang w:val="en-US"/>
        </w:rPr>
        <w:t>yandex</w:t>
      </w:r>
      <w:proofErr w:type="spellEnd"/>
      <w:r w:rsidR="0034117F" w:rsidRPr="0034117F">
        <w:rPr>
          <w:rFonts w:ascii="Times New Roman" w:hAnsi="Times New Roman" w:cs="Times New Roman"/>
          <w:sz w:val="28"/>
          <w:szCs w:val="28"/>
        </w:rPr>
        <w:t>-</w:t>
      </w:r>
      <w:r w:rsidR="0034117F" w:rsidRPr="0034117F">
        <w:rPr>
          <w:rFonts w:ascii="Times New Roman" w:hAnsi="Times New Roman" w:cs="Times New Roman"/>
          <w:sz w:val="28"/>
          <w:szCs w:val="28"/>
          <w:lang w:val="en-US"/>
        </w:rPr>
        <w:t>disk</w:t>
      </w:r>
      <w:r w:rsidR="0034117F" w:rsidRPr="0034117F">
        <w:rPr>
          <w:rFonts w:ascii="Times New Roman" w:hAnsi="Times New Roman" w:cs="Times New Roman"/>
          <w:sz w:val="28"/>
          <w:szCs w:val="28"/>
        </w:rPr>
        <w:t>-</w:t>
      </w:r>
      <w:r w:rsidR="0034117F" w:rsidRPr="0034117F">
        <w:rPr>
          <w:rFonts w:ascii="Times New Roman" w:hAnsi="Times New Roman" w:cs="Times New Roman"/>
          <w:sz w:val="28"/>
          <w:szCs w:val="28"/>
          <w:lang w:val="en-US"/>
        </w:rPr>
        <w:t>upload</w:t>
      </w:r>
      <w:r w:rsidR="0034117F" w:rsidRPr="00FB34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существляет сканирование заданного каталога и при обнаружении новых фа</w:t>
      </w:r>
      <w:r w:rsidR="000B4E72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лов производит их выгрузку в облачное хранилище </w:t>
      </w:r>
      <w:r w:rsidR="00A453C9">
        <w:rPr>
          <w:rFonts w:ascii="Times New Roman" w:hAnsi="Times New Roman" w:cs="Times New Roman"/>
          <w:sz w:val="28"/>
          <w:szCs w:val="28"/>
          <w:lang w:val="en-US"/>
        </w:rPr>
        <w:t>Yandex</w:t>
      </w:r>
      <w:r w:rsidRPr="00554E1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Drive</w:t>
      </w:r>
      <w:r>
        <w:rPr>
          <w:rFonts w:ascii="Times New Roman" w:hAnsi="Times New Roman" w:cs="Times New Roman"/>
          <w:sz w:val="28"/>
          <w:szCs w:val="28"/>
        </w:rPr>
        <w:t xml:space="preserve"> с циклической перезаписью.</w:t>
      </w:r>
    </w:p>
    <w:p w14:paraId="6A6F1937" w14:textId="77777777" w:rsidR="00D23FED" w:rsidRDefault="00FB3472" w:rsidP="00FB3472">
      <w:pPr>
        <w:pStyle w:val="a3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выгрузки в облачное хранилище исходные файлы </w:t>
      </w:r>
      <w:r w:rsidR="00CD7A2C">
        <w:rPr>
          <w:rFonts w:ascii="Times New Roman" w:hAnsi="Times New Roman" w:cs="Times New Roman"/>
          <w:sz w:val="28"/>
          <w:szCs w:val="28"/>
        </w:rPr>
        <w:t xml:space="preserve">на компьютере </w:t>
      </w:r>
      <w:r>
        <w:rPr>
          <w:rFonts w:ascii="Times New Roman" w:hAnsi="Times New Roman" w:cs="Times New Roman"/>
          <w:sz w:val="28"/>
          <w:szCs w:val="28"/>
        </w:rPr>
        <w:t>удаляются</w:t>
      </w:r>
      <w:r w:rsidR="00D23FED">
        <w:rPr>
          <w:rFonts w:ascii="Times New Roman" w:hAnsi="Times New Roman" w:cs="Times New Roman"/>
          <w:sz w:val="28"/>
          <w:szCs w:val="28"/>
        </w:rPr>
        <w:t>.</w:t>
      </w:r>
    </w:p>
    <w:p w14:paraId="43273B48" w14:textId="77777777" w:rsidR="00D23FED" w:rsidRPr="00D23FED" w:rsidRDefault="00D23FED" w:rsidP="00D23FED">
      <w:pPr>
        <w:pStyle w:val="a3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облачном </w:t>
      </w:r>
      <w:r w:rsidR="008B5098">
        <w:rPr>
          <w:rFonts w:ascii="Times New Roman" w:hAnsi="Times New Roman" w:cs="Times New Roman"/>
          <w:sz w:val="28"/>
          <w:szCs w:val="28"/>
        </w:rPr>
        <w:t xml:space="preserve">хранилище </w:t>
      </w:r>
      <w:proofErr w:type="spellStart"/>
      <w:r w:rsidR="008B5098">
        <w:rPr>
          <w:rFonts w:ascii="Times New Roman" w:hAnsi="Times New Roman" w:cs="Times New Roman"/>
          <w:sz w:val="28"/>
          <w:szCs w:val="28"/>
        </w:rPr>
        <w:t>Yandex</w:t>
      </w:r>
      <w:proofErr w:type="spellEnd"/>
      <w:r w:rsidRPr="00554E1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Drive</w:t>
      </w:r>
      <w:r>
        <w:rPr>
          <w:rFonts w:ascii="Times New Roman" w:hAnsi="Times New Roman" w:cs="Times New Roman"/>
          <w:sz w:val="28"/>
          <w:szCs w:val="28"/>
        </w:rPr>
        <w:t xml:space="preserve"> всегда доступен архив записи камеры с какой-то ограниченной историей. В имени файла содержится врем</w:t>
      </w:r>
      <w:r w:rsidR="00197A19">
        <w:rPr>
          <w:rFonts w:ascii="Times New Roman" w:hAnsi="Times New Roman" w:cs="Times New Roman"/>
          <w:sz w:val="28"/>
          <w:szCs w:val="28"/>
        </w:rPr>
        <w:t>енная метка, позволяющая быстро</w:t>
      </w:r>
      <w:r>
        <w:rPr>
          <w:rFonts w:ascii="Times New Roman" w:hAnsi="Times New Roman" w:cs="Times New Roman"/>
          <w:sz w:val="28"/>
          <w:szCs w:val="28"/>
        </w:rPr>
        <w:t xml:space="preserve"> найти требуемый временной промежуток записи.</w:t>
      </w:r>
    </w:p>
    <w:p w14:paraId="531A0D00" w14:textId="77777777" w:rsidR="00554E15" w:rsidRDefault="00243457" w:rsidP="001E4C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ный код </w:t>
      </w:r>
      <w:r w:rsidR="00AC1DB4">
        <w:rPr>
          <w:rFonts w:ascii="Times New Roman" w:hAnsi="Times New Roman" w:cs="Times New Roman"/>
          <w:sz w:val="28"/>
          <w:szCs w:val="28"/>
        </w:rPr>
        <w:t xml:space="preserve">разработанного в ходе выполнения проекта </w:t>
      </w:r>
      <w:r>
        <w:rPr>
          <w:rFonts w:ascii="Times New Roman" w:hAnsi="Times New Roman" w:cs="Times New Roman"/>
          <w:sz w:val="28"/>
          <w:szCs w:val="28"/>
        </w:rPr>
        <w:t xml:space="preserve">программного обеспечения </w:t>
      </w:r>
      <w:proofErr w:type="spellStart"/>
      <w:r w:rsidR="007A2453">
        <w:rPr>
          <w:rFonts w:ascii="Times New Roman" w:hAnsi="Times New Roman" w:cs="Times New Roman"/>
          <w:sz w:val="28"/>
          <w:szCs w:val="28"/>
          <w:lang w:val="en-US"/>
        </w:rPr>
        <w:t>WebCapToFiles</w:t>
      </w:r>
      <w:proofErr w:type="spellEnd"/>
      <w:r w:rsidR="007A24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едставлен </w:t>
      </w:r>
      <w:r w:rsidR="007651C5">
        <w:rPr>
          <w:rFonts w:ascii="Times New Roman" w:hAnsi="Times New Roman" w:cs="Times New Roman"/>
          <w:sz w:val="28"/>
          <w:szCs w:val="28"/>
        </w:rPr>
        <w:t>в Приложении 1</w:t>
      </w:r>
      <w:r>
        <w:rPr>
          <w:rFonts w:ascii="Times New Roman" w:hAnsi="Times New Roman" w:cs="Times New Roman"/>
          <w:sz w:val="28"/>
          <w:szCs w:val="28"/>
        </w:rPr>
        <w:t>.</w:t>
      </w:r>
      <w:r w:rsidR="00EC6761">
        <w:rPr>
          <w:rFonts w:ascii="Times New Roman" w:hAnsi="Times New Roman" w:cs="Times New Roman"/>
          <w:sz w:val="28"/>
          <w:szCs w:val="28"/>
        </w:rPr>
        <w:t xml:space="preserve"> Приложение осуществляет подключение к </w:t>
      </w:r>
      <w:r w:rsidR="00EC6761">
        <w:rPr>
          <w:rFonts w:ascii="Times New Roman" w:hAnsi="Times New Roman" w:cs="Times New Roman"/>
          <w:sz w:val="28"/>
          <w:szCs w:val="28"/>
          <w:lang w:val="en-US"/>
        </w:rPr>
        <w:t>USB</w:t>
      </w:r>
      <w:r w:rsidR="00EC6761">
        <w:rPr>
          <w:rFonts w:ascii="Times New Roman" w:hAnsi="Times New Roman" w:cs="Times New Roman"/>
          <w:sz w:val="28"/>
          <w:szCs w:val="28"/>
        </w:rPr>
        <w:t xml:space="preserve"> камере через штатный интерфейс программного пакета </w:t>
      </w:r>
      <w:r w:rsidR="00EC6761">
        <w:rPr>
          <w:rFonts w:ascii="Times New Roman" w:hAnsi="Times New Roman" w:cs="Times New Roman"/>
          <w:sz w:val="28"/>
          <w:szCs w:val="28"/>
          <w:lang w:val="en-US"/>
        </w:rPr>
        <w:t>OPENCV</w:t>
      </w:r>
      <w:r w:rsidR="00EC6761">
        <w:rPr>
          <w:rFonts w:ascii="Times New Roman" w:hAnsi="Times New Roman" w:cs="Times New Roman"/>
          <w:sz w:val="28"/>
          <w:szCs w:val="28"/>
        </w:rPr>
        <w:t xml:space="preserve">. Затем выполняется открытие </w:t>
      </w:r>
      <w:r w:rsidR="00EC6761">
        <w:rPr>
          <w:rFonts w:ascii="Times New Roman" w:hAnsi="Times New Roman" w:cs="Times New Roman"/>
          <w:sz w:val="28"/>
          <w:szCs w:val="28"/>
        </w:rPr>
        <w:lastRenderedPageBreak/>
        <w:t xml:space="preserve">текущего выходного файла и запись в него видеоданных. По истечении заданного временного промежутка текущий файл закрывается и на запись открывается новый файл.  </w:t>
      </w:r>
    </w:p>
    <w:p w14:paraId="29719CA8" w14:textId="77777777" w:rsidR="001E4C5A" w:rsidRDefault="001E4C5A" w:rsidP="001E4C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ав пакета программного обеспечения разработанной системы видеонаблюдения представлен в таблице 2.</w:t>
      </w:r>
    </w:p>
    <w:p w14:paraId="0693A2D7" w14:textId="77777777" w:rsidR="0059309B" w:rsidRDefault="0059309B" w:rsidP="001E4C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8DAC25B" w14:textId="77777777" w:rsidR="001E4C5A" w:rsidRPr="002716B3" w:rsidRDefault="001E4C5A" w:rsidP="002716B3">
      <w:pPr>
        <w:pStyle w:val="a4"/>
        <w:shd w:val="clear" w:color="auto" w:fill="FFFFFF"/>
        <w:spacing w:before="0" w:beforeAutospacing="0" w:after="0" w:afterAutospacing="0"/>
        <w:jc w:val="right"/>
        <w:rPr>
          <w:i/>
          <w:sz w:val="28"/>
          <w:szCs w:val="28"/>
          <w:shd w:val="clear" w:color="auto" w:fill="FFFFFF"/>
        </w:rPr>
      </w:pPr>
      <w:r w:rsidRPr="002716B3">
        <w:rPr>
          <w:i/>
          <w:sz w:val="28"/>
          <w:szCs w:val="28"/>
          <w:shd w:val="clear" w:color="auto" w:fill="FFFFFF"/>
        </w:rPr>
        <w:t>Таблица 2. Состав пакета программного обеспечения разработанной системы видеонаблюдения</w:t>
      </w:r>
    </w:p>
    <w:tbl>
      <w:tblPr>
        <w:tblStyle w:val="a9"/>
        <w:tblW w:w="9351" w:type="dxa"/>
        <w:tblLook w:val="04A0" w:firstRow="1" w:lastRow="0" w:firstColumn="1" w:lastColumn="0" w:noHBand="0" w:noVBand="1"/>
      </w:tblPr>
      <w:tblGrid>
        <w:gridCol w:w="3596"/>
        <w:gridCol w:w="5755"/>
      </w:tblGrid>
      <w:tr w:rsidR="001E4C5A" w:rsidRPr="00B84B05" w14:paraId="14CD06CB" w14:textId="77777777" w:rsidTr="001E4C5A">
        <w:tc>
          <w:tcPr>
            <w:tcW w:w="1980" w:type="dxa"/>
            <w:shd w:val="clear" w:color="auto" w:fill="D9D9D9" w:themeFill="background1" w:themeFillShade="D9"/>
          </w:tcPr>
          <w:p w14:paraId="2B5F1C5D" w14:textId="77777777" w:rsidR="001E4C5A" w:rsidRPr="005564EF" w:rsidRDefault="001E4C5A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Файл</w:t>
            </w:r>
          </w:p>
        </w:tc>
        <w:tc>
          <w:tcPr>
            <w:tcW w:w="7371" w:type="dxa"/>
            <w:shd w:val="clear" w:color="auto" w:fill="D9D9D9" w:themeFill="background1" w:themeFillShade="D9"/>
          </w:tcPr>
          <w:p w14:paraId="7ACFE68F" w14:textId="77777777" w:rsidR="001E4C5A" w:rsidRPr="005564EF" w:rsidRDefault="001E4C5A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Назначение</w:t>
            </w:r>
          </w:p>
        </w:tc>
      </w:tr>
      <w:tr w:rsidR="001E4C5A" w:rsidRPr="00B84B05" w14:paraId="4DEC870B" w14:textId="77777777" w:rsidTr="001E4C5A">
        <w:tc>
          <w:tcPr>
            <w:tcW w:w="1980" w:type="dxa"/>
          </w:tcPr>
          <w:p w14:paraId="188A638E" w14:textId="77777777" w:rsidR="001E4C5A" w:rsidRPr="00B84B05" w:rsidRDefault="001E4C5A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E4C5A">
              <w:rPr>
                <w:rFonts w:ascii="Times New Roman" w:hAnsi="Times New Roman" w:cs="Times New Roman"/>
                <w:bCs/>
                <w:sz w:val="24"/>
                <w:szCs w:val="24"/>
              </w:rPr>
              <w:t>WebCapToFiles.exe</w:t>
            </w:r>
          </w:p>
        </w:tc>
        <w:tc>
          <w:tcPr>
            <w:tcW w:w="7371" w:type="dxa"/>
          </w:tcPr>
          <w:p w14:paraId="1019EED8" w14:textId="77777777" w:rsidR="001E4C5A" w:rsidRPr="001E4C5A" w:rsidRDefault="001E4C5A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Основное приложение системы. Осуществляет подключение в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WEB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камере и запись видеопотока в файлы в режиме «нарезки»</w:t>
            </w:r>
          </w:p>
        </w:tc>
      </w:tr>
      <w:tr w:rsidR="001E4C5A" w:rsidRPr="005564EF" w14:paraId="62E330E4" w14:textId="77777777" w:rsidTr="001E4C5A">
        <w:tc>
          <w:tcPr>
            <w:tcW w:w="1980" w:type="dxa"/>
          </w:tcPr>
          <w:p w14:paraId="0605A224" w14:textId="77777777" w:rsidR="001E4C5A" w:rsidRPr="004632E3" w:rsidRDefault="001E4C5A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E4C5A">
              <w:rPr>
                <w:rFonts w:ascii="Times New Roman" w:hAnsi="Times New Roman" w:cs="Times New Roman"/>
                <w:bCs/>
                <w:sz w:val="24"/>
                <w:szCs w:val="24"/>
              </w:rPr>
              <w:t>opencv_world450.dll</w:t>
            </w:r>
            <w:hyperlink r:id="rId24" w:history="1"/>
          </w:p>
        </w:tc>
        <w:tc>
          <w:tcPr>
            <w:tcW w:w="7371" w:type="dxa"/>
          </w:tcPr>
          <w:p w14:paraId="2129FD32" w14:textId="77777777" w:rsidR="001E4C5A" w:rsidRPr="001E4C5A" w:rsidRDefault="001E4C5A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Служебная библиотека для взаимодействия с пакетом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OPENCV</w:t>
            </w:r>
          </w:p>
        </w:tc>
      </w:tr>
      <w:tr w:rsidR="001E4C5A" w:rsidRPr="005564EF" w14:paraId="2A21ED07" w14:textId="77777777" w:rsidTr="001E4C5A">
        <w:tc>
          <w:tcPr>
            <w:tcW w:w="1980" w:type="dxa"/>
          </w:tcPr>
          <w:p w14:paraId="40D790D7" w14:textId="77777777" w:rsidR="001E4C5A" w:rsidRPr="001E4C5A" w:rsidRDefault="001E4C5A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1E4C5A">
              <w:rPr>
                <w:rFonts w:ascii="Times New Roman" w:hAnsi="Times New Roman" w:cs="Times New Roman"/>
                <w:bCs/>
                <w:sz w:val="24"/>
                <w:szCs w:val="24"/>
              </w:rPr>
              <w:t>opencv_videoio_ffmpeg450_64.dll</w:t>
            </w:r>
          </w:p>
        </w:tc>
        <w:tc>
          <w:tcPr>
            <w:tcW w:w="7371" w:type="dxa"/>
          </w:tcPr>
          <w:p w14:paraId="28DC652B" w14:textId="77777777" w:rsidR="001E4C5A" w:rsidRDefault="001E4C5A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Служебная библиотека для взаимодействия с пакетом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OPENCV</w:t>
            </w:r>
          </w:p>
        </w:tc>
      </w:tr>
      <w:tr w:rsidR="00D74300" w:rsidRPr="005564EF" w14:paraId="2BECD036" w14:textId="77777777" w:rsidTr="001E4C5A">
        <w:tc>
          <w:tcPr>
            <w:tcW w:w="1980" w:type="dxa"/>
          </w:tcPr>
          <w:p w14:paraId="728EE72D" w14:textId="77777777" w:rsidR="00D74300" w:rsidRPr="001E4C5A" w:rsidRDefault="00D74300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D74300">
              <w:rPr>
                <w:rFonts w:ascii="Times New Roman" w:hAnsi="Times New Roman" w:cs="Times New Roman"/>
                <w:bCs/>
                <w:sz w:val="24"/>
                <w:szCs w:val="24"/>
              </w:rPr>
              <w:t>yandex-disk-upload.exe</w:t>
            </w:r>
          </w:p>
        </w:tc>
        <w:tc>
          <w:tcPr>
            <w:tcW w:w="7371" w:type="dxa"/>
          </w:tcPr>
          <w:p w14:paraId="6F47AE0B" w14:textId="77777777" w:rsidR="00D74300" w:rsidRPr="00D74300" w:rsidRDefault="00D74300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Стороння утилита выгрузки файлов на удаленный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Yandex</w:t>
            </w:r>
            <w:r w:rsidRPr="00D74300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Drive</w:t>
            </w:r>
          </w:p>
        </w:tc>
      </w:tr>
      <w:tr w:rsidR="00D74300" w:rsidRPr="005564EF" w14:paraId="7E72AA0A" w14:textId="77777777" w:rsidTr="001E4C5A">
        <w:tc>
          <w:tcPr>
            <w:tcW w:w="1980" w:type="dxa"/>
          </w:tcPr>
          <w:p w14:paraId="36FC76F8" w14:textId="77777777" w:rsidR="00D74300" w:rsidRPr="00D74300" w:rsidRDefault="00D74300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D74300">
              <w:rPr>
                <w:rFonts w:ascii="Times New Roman" w:hAnsi="Times New Roman" w:cs="Times New Roman"/>
                <w:bCs/>
                <w:sz w:val="24"/>
                <w:szCs w:val="24"/>
              </w:rPr>
              <w:t>yandex-disk-upload.conf</w:t>
            </w:r>
            <w:proofErr w:type="spellEnd"/>
          </w:p>
        </w:tc>
        <w:tc>
          <w:tcPr>
            <w:tcW w:w="7371" w:type="dxa"/>
          </w:tcPr>
          <w:p w14:paraId="0E6CC949" w14:textId="77777777" w:rsidR="00D74300" w:rsidRDefault="00D74300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Конфигурационный файл утилиты </w:t>
            </w:r>
            <w:r w:rsidRPr="00D74300">
              <w:rPr>
                <w:rFonts w:ascii="Times New Roman" w:hAnsi="Times New Roman" w:cs="Times New Roman"/>
                <w:bCs/>
                <w:sz w:val="24"/>
                <w:szCs w:val="24"/>
              </w:rPr>
              <w:t>yandex-disk-upload.exe</w:t>
            </w:r>
          </w:p>
        </w:tc>
      </w:tr>
    </w:tbl>
    <w:p w14:paraId="0FF24E80" w14:textId="77777777" w:rsidR="001E4C5A" w:rsidRDefault="001E4C5A" w:rsidP="001E4C5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DBA4A8E" w14:textId="77777777" w:rsidR="00F24C7D" w:rsidRDefault="00F24C7D" w:rsidP="002F19F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руктура конфигурационного файла утилиты </w:t>
      </w:r>
      <w:r w:rsidRPr="00F24C7D">
        <w:rPr>
          <w:rFonts w:ascii="Times New Roman" w:hAnsi="Times New Roman" w:cs="Times New Roman"/>
          <w:sz w:val="28"/>
          <w:szCs w:val="28"/>
        </w:rPr>
        <w:t>yandex-disk-upload.exe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унке </w:t>
      </w:r>
      <w:r w:rsidR="00675F37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. Назначение параметров </w:t>
      </w:r>
      <w:r w:rsidR="002F19F9">
        <w:rPr>
          <w:rFonts w:ascii="Times New Roman" w:hAnsi="Times New Roman" w:cs="Times New Roman"/>
          <w:sz w:val="28"/>
          <w:szCs w:val="28"/>
        </w:rPr>
        <w:t xml:space="preserve">доступно по ссылке </w:t>
      </w:r>
      <w:r w:rsidR="002F19F9" w:rsidRPr="00675F37">
        <w:rPr>
          <w:rFonts w:ascii="Times New Roman" w:hAnsi="Times New Roman" w:cs="Times New Roman"/>
          <w:sz w:val="28"/>
          <w:szCs w:val="28"/>
        </w:rPr>
        <w:t>[6]</w:t>
      </w:r>
      <w:r w:rsidR="002F19F9">
        <w:rPr>
          <w:rFonts w:ascii="Times New Roman" w:hAnsi="Times New Roman" w:cs="Times New Roman"/>
          <w:sz w:val="28"/>
          <w:szCs w:val="28"/>
        </w:rPr>
        <w:t xml:space="preserve"> </w:t>
      </w:r>
      <w:r w:rsidR="006A027B">
        <w:rPr>
          <w:rFonts w:ascii="Times New Roman" w:hAnsi="Times New Roman" w:cs="Times New Roman"/>
          <w:sz w:val="28"/>
          <w:szCs w:val="28"/>
        </w:rPr>
        <w:t>и раскрыто</w:t>
      </w:r>
      <w:r>
        <w:rPr>
          <w:rFonts w:ascii="Times New Roman" w:hAnsi="Times New Roman" w:cs="Times New Roman"/>
          <w:sz w:val="28"/>
          <w:szCs w:val="28"/>
        </w:rPr>
        <w:t xml:space="preserve"> в таблице 3. </w:t>
      </w:r>
    </w:p>
    <w:p w14:paraId="4ECB236B" w14:textId="77777777" w:rsidR="00F24C7D" w:rsidRDefault="00F24C7D" w:rsidP="00F24C7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3B4E4C2" wp14:editId="5DB8C329">
            <wp:extent cx="4781550" cy="1238250"/>
            <wp:effectExtent l="19050" t="19050" r="19050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12382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21AA70C" w14:textId="77777777" w:rsidR="00F24C7D" w:rsidRDefault="00F24C7D" w:rsidP="00F24C7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7A2453">
        <w:rPr>
          <w:rFonts w:ascii="Times New Roman" w:hAnsi="Times New Roman" w:cs="Times New Roman"/>
          <w:sz w:val="28"/>
          <w:szCs w:val="28"/>
        </w:rPr>
        <w:t xml:space="preserve"> </w:t>
      </w:r>
      <w:r w:rsidR="00675F37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Структура конфигурационного файла утилиты </w:t>
      </w:r>
      <w:r w:rsidRPr="00F24C7D">
        <w:rPr>
          <w:rFonts w:ascii="Times New Roman" w:hAnsi="Times New Roman" w:cs="Times New Roman"/>
          <w:sz w:val="28"/>
          <w:szCs w:val="28"/>
        </w:rPr>
        <w:t>yandex-disk-upload.exe</w:t>
      </w:r>
    </w:p>
    <w:p w14:paraId="338755C5" w14:textId="77777777" w:rsidR="00916714" w:rsidRDefault="00916714">
      <w:pPr>
        <w:rPr>
          <w:rFonts w:ascii="Times New Roman" w:eastAsia="Times New Roman" w:hAnsi="Times New Roman" w:cs="Times New Roman"/>
          <w:i/>
          <w:sz w:val="28"/>
          <w:szCs w:val="28"/>
          <w:shd w:val="clear" w:color="auto" w:fill="FFFFFF"/>
          <w:lang w:eastAsia="ru-RU"/>
        </w:rPr>
      </w:pPr>
      <w:r>
        <w:rPr>
          <w:i/>
          <w:sz w:val="28"/>
          <w:szCs w:val="28"/>
          <w:shd w:val="clear" w:color="auto" w:fill="FFFFFF"/>
        </w:rPr>
        <w:br w:type="page"/>
      </w:r>
    </w:p>
    <w:p w14:paraId="69F23B4F" w14:textId="77777777" w:rsidR="007D7DAB" w:rsidRDefault="007D7DAB" w:rsidP="007D7DAB">
      <w:pPr>
        <w:pStyle w:val="a4"/>
        <w:shd w:val="clear" w:color="auto" w:fill="FFFFFF"/>
        <w:spacing w:before="0" w:beforeAutospacing="0" w:after="0" w:afterAutospacing="0"/>
        <w:jc w:val="right"/>
        <w:rPr>
          <w:i/>
          <w:sz w:val="28"/>
          <w:szCs w:val="28"/>
          <w:shd w:val="clear" w:color="auto" w:fill="FFFFFF"/>
        </w:rPr>
      </w:pPr>
      <w:r w:rsidRPr="002716B3">
        <w:rPr>
          <w:i/>
          <w:sz w:val="28"/>
          <w:szCs w:val="28"/>
          <w:shd w:val="clear" w:color="auto" w:fill="FFFFFF"/>
        </w:rPr>
        <w:lastRenderedPageBreak/>
        <w:t xml:space="preserve">Таблица </w:t>
      </w:r>
      <w:r>
        <w:rPr>
          <w:i/>
          <w:sz w:val="28"/>
          <w:szCs w:val="28"/>
          <w:shd w:val="clear" w:color="auto" w:fill="FFFFFF"/>
        </w:rPr>
        <w:t>3.</w:t>
      </w:r>
      <w:r w:rsidRPr="002716B3">
        <w:rPr>
          <w:i/>
          <w:sz w:val="28"/>
          <w:szCs w:val="28"/>
          <w:shd w:val="clear" w:color="auto" w:fill="FFFFFF"/>
        </w:rPr>
        <w:t xml:space="preserve"> </w:t>
      </w:r>
      <w:r>
        <w:rPr>
          <w:i/>
          <w:sz w:val="28"/>
          <w:szCs w:val="28"/>
          <w:shd w:val="clear" w:color="auto" w:fill="FFFFFF"/>
        </w:rPr>
        <w:t xml:space="preserve">Назначение параметров конфигурационного файла </w:t>
      </w:r>
    </w:p>
    <w:p w14:paraId="0CDA3040" w14:textId="77777777" w:rsidR="007D7DAB" w:rsidRPr="002716B3" w:rsidRDefault="007D7DAB" w:rsidP="007D7DAB">
      <w:pPr>
        <w:pStyle w:val="a4"/>
        <w:shd w:val="clear" w:color="auto" w:fill="FFFFFF"/>
        <w:spacing w:before="0" w:beforeAutospacing="0" w:after="0" w:afterAutospacing="0"/>
        <w:jc w:val="right"/>
        <w:rPr>
          <w:i/>
          <w:sz w:val="28"/>
          <w:szCs w:val="28"/>
          <w:shd w:val="clear" w:color="auto" w:fill="FFFFFF"/>
        </w:rPr>
      </w:pPr>
      <w:proofErr w:type="spellStart"/>
      <w:r w:rsidRPr="007D7DAB">
        <w:rPr>
          <w:i/>
          <w:sz w:val="28"/>
          <w:szCs w:val="28"/>
          <w:shd w:val="clear" w:color="auto" w:fill="FFFFFF"/>
        </w:rPr>
        <w:t>yandex-disk-upload.conf</w:t>
      </w:r>
      <w:proofErr w:type="spellEnd"/>
    </w:p>
    <w:tbl>
      <w:tblPr>
        <w:tblStyle w:val="a9"/>
        <w:tblW w:w="9351" w:type="dxa"/>
        <w:tblLook w:val="04A0" w:firstRow="1" w:lastRow="0" w:firstColumn="1" w:lastColumn="0" w:noHBand="0" w:noVBand="1"/>
      </w:tblPr>
      <w:tblGrid>
        <w:gridCol w:w="1980"/>
        <w:gridCol w:w="7371"/>
      </w:tblGrid>
      <w:tr w:rsidR="007D7DAB" w:rsidRPr="00B84B05" w14:paraId="554B8683" w14:textId="77777777" w:rsidTr="00075295">
        <w:tc>
          <w:tcPr>
            <w:tcW w:w="1980" w:type="dxa"/>
            <w:shd w:val="clear" w:color="auto" w:fill="D9D9D9" w:themeFill="background1" w:themeFillShade="D9"/>
          </w:tcPr>
          <w:p w14:paraId="2979C5F7" w14:textId="77777777" w:rsidR="007D7DAB" w:rsidRPr="005564EF" w:rsidRDefault="007D7DAB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Поле</w:t>
            </w:r>
          </w:p>
        </w:tc>
        <w:tc>
          <w:tcPr>
            <w:tcW w:w="7371" w:type="dxa"/>
            <w:shd w:val="clear" w:color="auto" w:fill="D9D9D9" w:themeFill="background1" w:themeFillShade="D9"/>
          </w:tcPr>
          <w:p w14:paraId="3FAC6FD8" w14:textId="77777777" w:rsidR="007D7DAB" w:rsidRPr="005564EF" w:rsidRDefault="007D7DAB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Назначение</w:t>
            </w:r>
          </w:p>
        </w:tc>
      </w:tr>
      <w:tr w:rsidR="007D7DAB" w:rsidRPr="00B84B05" w14:paraId="38859F2B" w14:textId="77777777" w:rsidTr="00075295">
        <w:tc>
          <w:tcPr>
            <w:tcW w:w="1980" w:type="dxa"/>
          </w:tcPr>
          <w:p w14:paraId="4D742FA6" w14:textId="77777777" w:rsidR="007D7DAB" w:rsidRPr="00B84B05" w:rsidRDefault="007D7DAB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7D7DAB">
              <w:rPr>
                <w:rFonts w:ascii="Times New Roman" w:hAnsi="Times New Roman" w:cs="Times New Roman"/>
                <w:bCs/>
                <w:sz w:val="24"/>
                <w:szCs w:val="24"/>
              </w:rPr>
              <w:t>LogDir</w:t>
            </w:r>
            <w:proofErr w:type="spellEnd"/>
          </w:p>
        </w:tc>
        <w:tc>
          <w:tcPr>
            <w:tcW w:w="7371" w:type="dxa"/>
          </w:tcPr>
          <w:p w14:paraId="7D54C7E5" w14:textId="77777777" w:rsidR="007D7DAB" w:rsidRPr="007D7DAB" w:rsidRDefault="007D7DAB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Путь к директории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LOG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файлов</w:t>
            </w:r>
          </w:p>
        </w:tc>
      </w:tr>
      <w:tr w:rsidR="007D7DAB" w:rsidRPr="007D7DAB" w14:paraId="703EC939" w14:textId="77777777" w:rsidTr="00075295">
        <w:tc>
          <w:tcPr>
            <w:tcW w:w="1980" w:type="dxa"/>
          </w:tcPr>
          <w:p w14:paraId="7937FB93" w14:textId="77777777" w:rsidR="007D7DAB" w:rsidRPr="007D7DAB" w:rsidRDefault="007D7DAB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7D7DAB">
              <w:rPr>
                <w:rFonts w:ascii="Times New Roman" w:hAnsi="Times New Roman" w:cs="Times New Roman"/>
                <w:bCs/>
                <w:sz w:val="24"/>
                <w:szCs w:val="24"/>
              </w:rPr>
              <w:t>AppID</w:t>
            </w:r>
            <w:proofErr w:type="spellEnd"/>
          </w:p>
        </w:tc>
        <w:tc>
          <w:tcPr>
            <w:tcW w:w="7371" w:type="dxa"/>
          </w:tcPr>
          <w:p w14:paraId="73BB3720" w14:textId="77777777" w:rsidR="007D7DAB" w:rsidRDefault="007D7DAB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Глобальный идентификатор утилиты </w:t>
            </w:r>
            <w:proofErr w:type="spellStart"/>
            <w:r w:rsidRPr="007D7DAB">
              <w:rPr>
                <w:rFonts w:ascii="Times New Roman" w:hAnsi="Times New Roman" w:cs="Times New Roman"/>
                <w:bCs/>
                <w:sz w:val="24"/>
                <w:szCs w:val="24"/>
              </w:rPr>
              <w:t>yandex-disk-upload.conf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, выданный системой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Yandex</w:t>
            </w:r>
          </w:p>
        </w:tc>
      </w:tr>
      <w:tr w:rsidR="007D7DAB" w:rsidRPr="00B84B05" w14:paraId="3B4C0DFE" w14:textId="77777777" w:rsidTr="00075295">
        <w:tc>
          <w:tcPr>
            <w:tcW w:w="1980" w:type="dxa"/>
          </w:tcPr>
          <w:p w14:paraId="33BA80A0" w14:textId="77777777" w:rsidR="007D7DAB" w:rsidRPr="007D7DAB" w:rsidRDefault="007D7DAB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7D7DAB">
              <w:rPr>
                <w:rFonts w:ascii="Times New Roman" w:hAnsi="Times New Roman" w:cs="Times New Roman"/>
                <w:bCs/>
                <w:sz w:val="24"/>
                <w:szCs w:val="24"/>
              </w:rPr>
              <w:t>Token</w:t>
            </w:r>
            <w:proofErr w:type="spellEnd"/>
          </w:p>
        </w:tc>
        <w:tc>
          <w:tcPr>
            <w:tcW w:w="7371" w:type="dxa"/>
          </w:tcPr>
          <w:p w14:paraId="14E549C7" w14:textId="77777777" w:rsidR="007D7DAB" w:rsidRPr="007D7DAB" w:rsidRDefault="007D7DAB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Локальный идентификатор, выданный конкретным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акаунтом</w:t>
            </w:r>
            <w:proofErr w:type="spell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Yandex</w:t>
            </w:r>
            <w:proofErr w:type="gramEnd"/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для взаимодействия с утилитой</w:t>
            </w:r>
          </w:p>
        </w:tc>
      </w:tr>
      <w:tr w:rsidR="007D7DAB" w:rsidRPr="00B84B05" w14:paraId="1143D22C" w14:textId="77777777" w:rsidTr="00075295">
        <w:tc>
          <w:tcPr>
            <w:tcW w:w="1980" w:type="dxa"/>
          </w:tcPr>
          <w:p w14:paraId="6FC193AD" w14:textId="77777777" w:rsidR="007D7DAB" w:rsidRPr="007D7DAB" w:rsidRDefault="007D7DAB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7D7DAB">
              <w:rPr>
                <w:rFonts w:ascii="Times New Roman" w:hAnsi="Times New Roman" w:cs="Times New Roman"/>
                <w:bCs/>
                <w:sz w:val="24"/>
                <w:szCs w:val="24"/>
              </w:rPr>
              <w:t>LocalDir</w:t>
            </w:r>
            <w:proofErr w:type="spellEnd"/>
          </w:p>
        </w:tc>
        <w:tc>
          <w:tcPr>
            <w:tcW w:w="7371" w:type="dxa"/>
          </w:tcPr>
          <w:p w14:paraId="704B3BD8" w14:textId="77777777" w:rsidR="007D7DAB" w:rsidRDefault="007D7DAB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Локальная директория для сканирования и поиска файлов для выгрузки</w:t>
            </w:r>
          </w:p>
        </w:tc>
      </w:tr>
      <w:tr w:rsidR="007D7DAB" w:rsidRPr="00B84B05" w14:paraId="6E1BD62A" w14:textId="77777777" w:rsidTr="00075295">
        <w:tc>
          <w:tcPr>
            <w:tcW w:w="1980" w:type="dxa"/>
          </w:tcPr>
          <w:p w14:paraId="71E28978" w14:textId="77777777" w:rsidR="007D7DAB" w:rsidRPr="007D7DAB" w:rsidRDefault="007D7DAB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7D7DAB">
              <w:rPr>
                <w:rFonts w:ascii="Times New Roman" w:hAnsi="Times New Roman" w:cs="Times New Roman"/>
                <w:bCs/>
                <w:sz w:val="24"/>
                <w:szCs w:val="24"/>
              </w:rPr>
              <w:t>RemoteDir</w:t>
            </w:r>
            <w:proofErr w:type="spellEnd"/>
          </w:p>
        </w:tc>
        <w:tc>
          <w:tcPr>
            <w:tcW w:w="7371" w:type="dxa"/>
          </w:tcPr>
          <w:p w14:paraId="1AC0B63C" w14:textId="77777777" w:rsidR="007D7DAB" w:rsidRPr="007D7DAB" w:rsidRDefault="007D7DAB" w:rsidP="006F7458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Имя директории в корневом каталоге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Yandex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для записи файлов</w:t>
            </w:r>
          </w:p>
        </w:tc>
      </w:tr>
      <w:tr w:rsidR="007D7DAB" w:rsidRPr="00B84B05" w14:paraId="04CB8A5E" w14:textId="77777777" w:rsidTr="00075295">
        <w:tc>
          <w:tcPr>
            <w:tcW w:w="1980" w:type="dxa"/>
          </w:tcPr>
          <w:p w14:paraId="3CF3F634" w14:textId="77777777" w:rsidR="007D7DAB" w:rsidRPr="007D7DAB" w:rsidRDefault="007D7DAB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proofErr w:type="spellStart"/>
            <w:r w:rsidRPr="007D7DAB">
              <w:rPr>
                <w:rFonts w:ascii="Times New Roman" w:hAnsi="Times New Roman" w:cs="Times New Roman"/>
                <w:bCs/>
                <w:sz w:val="24"/>
                <w:szCs w:val="24"/>
              </w:rPr>
              <w:t>LimitDriveUsage</w:t>
            </w:r>
            <w:proofErr w:type="spellEnd"/>
          </w:p>
        </w:tc>
        <w:tc>
          <w:tcPr>
            <w:tcW w:w="7371" w:type="dxa"/>
          </w:tcPr>
          <w:p w14:paraId="763906EC" w14:textId="77777777" w:rsidR="007D7DAB" w:rsidRDefault="007D7DAB" w:rsidP="00F35BE7">
            <w:pPr>
              <w:spacing w:line="360" w:lineRule="auto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Ограничение общего размера хранимых данных</w:t>
            </w:r>
            <w:r w:rsidR="00B80A76" w:rsidRPr="00B80A76"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</w:t>
            </w:r>
            <w:r w:rsidR="00B80A76">
              <w:rPr>
                <w:rFonts w:ascii="Times New Roman" w:hAnsi="Times New Roman" w:cs="Times New Roman"/>
                <w:bCs/>
                <w:sz w:val="24"/>
                <w:szCs w:val="24"/>
              </w:rPr>
              <w:t>в процентах от доступного объема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, после переполнения которого стары</w:t>
            </w:r>
            <w:r w:rsidR="00F35BE7">
              <w:rPr>
                <w:rFonts w:ascii="Times New Roman" w:hAnsi="Times New Roman" w:cs="Times New Roman"/>
                <w:bCs/>
                <w:sz w:val="24"/>
                <w:szCs w:val="24"/>
              </w:rPr>
              <w:t>е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 файлы будут удаляться (режим циклической перезаписи)</w:t>
            </w:r>
          </w:p>
        </w:tc>
      </w:tr>
    </w:tbl>
    <w:p w14:paraId="0F87EABA" w14:textId="77777777" w:rsidR="00F24C7D" w:rsidRDefault="00F24C7D" w:rsidP="00F24C7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44AC59" w14:textId="77777777" w:rsidR="00940EE8" w:rsidRDefault="00940EE8" w:rsidP="00940EE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40EE8">
        <w:rPr>
          <w:rFonts w:ascii="Times New Roman" w:hAnsi="Times New Roman" w:cs="Times New Roman"/>
          <w:b/>
          <w:sz w:val="28"/>
          <w:szCs w:val="28"/>
        </w:rPr>
        <w:t>Исследование технических характеристик разработанной системы видеонаблюдения</w:t>
      </w:r>
    </w:p>
    <w:p w14:paraId="2194B6D0" w14:textId="77777777" w:rsidR="00D35F8A" w:rsidRDefault="0073335B" w:rsidP="00D35F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нная система видеонаблюдения для 1 минуты записи формирует файл размером около 15 Мбайт. Размер бесплатного хранилища </w:t>
      </w:r>
      <w:r>
        <w:rPr>
          <w:rFonts w:ascii="Times New Roman" w:hAnsi="Times New Roman" w:cs="Times New Roman"/>
          <w:sz w:val="28"/>
          <w:szCs w:val="28"/>
          <w:lang w:val="en-US"/>
        </w:rPr>
        <w:t>Yandex</w:t>
      </w:r>
      <w:r w:rsidRPr="007333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rive</w:t>
      </w:r>
      <w:r w:rsidRPr="007333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ставляет 10 Гбайт. Следовательно, в удаленном хранилище </w:t>
      </w:r>
      <w:r>
        <w:rPr>
          <w:rFonts w:ascii="Times New Roman" w:hAnsi="Times New Roman" w:cs="Times New Roman"/>
          <w:sz w:val="28"/>
          <w:szCs w:val="28"/>
          <w:lang w:val="en-US"/>
        </w:rPr>
        <w:t>Yandex</w:t>
      </w:r>
      <w:r>
        <w:rPr>
          <w:rFonts w:ascii="Times New Roman" w:hAnsi="Times New Roman" w:cs="Times New Roman"/>
          <w:sz w:val="28"/>
          <w:szCs w:val="28"/>
        </w:rPr>
        <w:t xml:space="preserve"> можно бесплатно хранить архив длительностью 10*1024/15=682 минуты (11 часов) видео.</w:t>
      </w:r>
    </w:p>
    <w:p w14:paraId="6136135D" w14:textId="77777777" w:rsidR="000B4E72" w:rsidRDefault="000B4E72" w:rsidP="00D35F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минимальный тариф от </w:t>
      </w:r>
      <w:r>
        <w:rPr>
          <w:rFonts w:ascii="Times New Roman" w:hAnsi="Times New Roman" w:cs="Times New Roman"/>
          <w:sz w:val="28"/>
          <w:szCs w:val="28"/>
          <w:lang w:val="en-US"/>
        </w:rPr>
        <w:t>Yandex</w:t>
      </w:r>
      <w:r w:rsidRPr="000B4E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подписке составляет 99 р/</w:t>
      </w:r>
      <w:proofErr w:type="spellStart"/>
      <w:r>
        <w:rPr>
          <w:rFonts w:ascii="Times New Roman" w:hAnsi="Times New Roman" w:cs="Times New Roman"/>
          <w:sz w:val="28"/>
          <w:szCs w:val="28"/>
        </w:rPr>
        <w:t>ме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990 р/год) за 100 Гбайт</w:t>
      </w:r>
      <w:r w:rsidRPr="000B4E72">
        <w:rPr>
          <w:rFonts w:ascii="Times New Roman" w:hAnsi="Times New Roman" w:cs="Times New Roman"/>
          <w:sz w:val="28"/>
          <w:szCs w:val="28"/>
        </w:rPr>
        <w:t xml:space="preserve"> [7]</w:t>
      </w:r>
      <w:r>
        <w:rPr>
          <w:rFonts w:ascii="Times New Roman" w:hAnsi="Times New Roman" w:cs="Times New Roman"/>
          <w:sz w:val="28"/>
          <w:szCs w:val="28"/>
        </w:rPr>
        <w:t>, что позволяет организовать хранение 100*1024/15=6826 минут (113 часов, 4 суток)</w:t>
      </w:r>
      <w:r w:rsidRPr="000B4E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прерывной записи.</w:t>
      </w:r>
      <w:r w:rsidR="006F73B5">
        <w:rPr>
          <w:rFonts w:ascii="Times New Roman" w:hAnsi="Times New Roman" w:cs="Times New Roman"/>
          <w:sz w:val="28"/>
          <w:szCs w:val="28"/>
        </w:rPr>
        <w:t xml:space="preserve"> Сводная информация о достижимом </w:t>
      </w:r>
      <w:r w:rsidR="005564EF">
        <w:rPr>
          <w:rFonts w:ascii="Times New Roman" w:hAnsi="Times New Roman" w:cs="Times New Roman"/>
          <w:sz w:val="28"/>
          <w:szCs w:val="28"/>
        </w:rPr>
        <w:t>объеме архива записей представлена в таблице</w:t>
      </w:r>
      <w:r w:rsidR="001E4C5A">
        <w:rPr>
          <w:rFonts w:ascii="Times New Roman" w:hAnsi="Times New Roman" w:cs="Times New Roman"/>
          <w:sz w:val="28"/>
          <w:szCs w:val="28"/>
        </w:rPr>
        <w:t xml:space="preserve"> </w:t>
      </w:r>
      <w:r w:rsidR="00F24C7D">
        <w:rPr>
          <w:rFonts w:ascii="Times New Roman" w:hAnsi="Times New Roman" w:cs="Times New Roman"/>
          <w:sz w:val="28"/>
          <w:szCs w:val="28"/>
        </w:rPr>
        <w:t>4</w:t>
      </w:r>
      <w:r w:rsidR="005564EF">
        <w:rPr>
          <w:rFonts w:ascii="Times New Roman" w:hAnsi="Times New Roman" w:cs="Times New Roman"/>
          <w:sz w:val="28"/>
          <w:szCs w:val="28"/>
        </w:rPr>
        <w:t>.</w:t>
      </w:r>
    </w:p>
    <w:p w14:paraId="7291D3C3" w14:textId="77777777" w:rsidR="006841EF" w:rsidRDefault="006841EF" w:rsidP="00D35F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F75DF24" w14:textId="77777777" w:rsidR="005564EF" w:rsidRDefault="005564EF" w:rsidP="002716B3">
      <w:pPr>
        <w:pStyle w:val="a4"/>
        <w:shd w:val="clear" w:color="auto" w:fill="FFFFFF"/>
        <w:spacing w:before="0" w:beforeAutospacing="0" w:after="0" w:afterAutospacing="0"/>
        <w:jc w:val="right"/>
        <w:rPr>
          <w:i/>
          <w:sz w:val="28"/>
          <w:szCs w:val="28"/>
          <w:shd w:val="clear" w:color="auto" w:fill="FFFFFF"/>
        </w:rPr>
      </w:pPr>
      <w:r w:rsidRPr="005564EF">
        <w:rPr>
          <w:i/>
          <w:sz w:val="28"/>
          <w:szCs w:val="28"/>
          <w:shd w:val="clear" w:color="auto" w:fill="FFFFFF"/>
        </w:rPr>
        <w:t xml:space="preserve">Таблица </w:t>
      </w:r>
      <w:r w:rsidR="00F24C7D">
        <w:rPr>
          <w:i/>
          <w:sz w:val="28"/>
          <w:szCs w:val="28"/>
          <w:shd w:val="clear" w:color="auto" w:fill="FFFFFF"/>
        </w:rPr>
        <w:t>4</w:t>
      </w:r>
      <w:r w:rsidRPr="005564EF">
        <w:rPr>
          <w:i/>
          <w:sz w:val="28"/>
          <w:szCs w:val="28"/>
          <w:shd w:val="clear" w:color="auto" w:fill="FFFFFF"/>
        </w:rPr>
        <w:t xml:space="preserve">. </w:t>
      </w:r>
      <w:r>
        <w:rPr>
          <w:i/>
          <w:sz w:val="28"/>
          <w:szCs w:val="28"/>
          <w:shd w:val="clear" w:color="auto" w:fill="FFFFFF"/>
        </w:rPr>
        <w:t>Сводная информация об объемах архива записей</w:t>
      </w:r>
    </w:p>
    <w:p w14:paraId="47FE594B" w14:textId="77777777" w:rsidR="002716B3" w:rsidRPr="005564EF" w:rsidRDefault="002716B3" w:rsidP="002716B3">
      <w:pPr>
        <w:pStyle w:val="a4"/>
        <w:shd w:val="clear" w:color="auto" w:fill="FFFFFF"/>
        <w:spacing w:before="0" w:beforeAutospacing="0" w:after="0" w:afterAutospacing="0"/>
        <w:jc w:val="right"/>
        <w:rPr>
          <w:i/>
          <w:sz w:val="28"/>
          <w:szCs w:val="28"/>
          <w:shd w:val="clear" w:color="auto" w:fill="FFFFFF"/>
        </w:rPr>
      </w:pPr>
    </w:p>
    <w:tbl>
      <w:tblPr>
        <w:tblStyle w:val="a9"/>
        <w:tblW w:w="9209" w:type="dxa"/>
        <w:tblLook w:val="04A0" w:firstRow="1" w:lastRow="0" w:firstColumn="1" w:lastColumn="0" w:noHBand="0" w:noVBand="1"/>
      </w:tblPr>
      <w:tblGrid>
        <w:gridCol w:w="1980"/>
        <w:gridCol w:w="3685"/>
        <w:gridCol w:w="3544"/>
      </w:tblGrid>
      <w:tr w:rsidR="005564EF" w:rsidRPr="00B84B05" w14:paraId="025427AF" w14:textId="77777777" w:rsidTr="006E454C">
        <w:tc>
          <w:tcPr>
            <w:tcW w:w="1980" w:type="dxa"/>
            <w:shd w:val="clear" w:color="auto" w:fill="D9D9D9" w:themeFill="background1" w:themeFillShade="D9"/>
          </w:tcPr>
          <w:p w14:paraId="03B47DB3" w14:textId="77777777" w:rsidR="005564EF" w:rsidRPr="005564EF" w:rsidRDefault="005564EF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 xml:space="preserve">Тариф 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US"/>
              </w:rPr>
              <w:t>Yandex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14:paraId="3E46DB46" w14:textId="77777777" w:rsidR="005564EF" w:rsidRPr="005564EF" w:rsidRDefault="005564EF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Размер абонентской платы (р/год)</w:t>
            </w:r>
          </w:p>
        </w:tc>
        <w:tc>
          <w:tcPr>
            <w:tcW w:w="3544" w:type="dxa"/>
            <w:shd w:val="clear" w:color="auto" w:fill="D9D9D9" w:themeFill="background1" w:themeFillShade="D9"/>
          </w:tcPr>
          <w:p w14:paraId="3F56DC74" w14:textId="77777777" w:rsidR="005564EF" w:rsidRDefault="005564EF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Размер архива</w:t>
            </w:r>
          </w:p>
        </w:tc>
      </w:tr>
      <w:tr w:rsidR="005564EF" w:rsidRPr="00B84B05" w14:paraId="50EE0A70" w14:textId="77777777" w:rsidTr="006E454C">
        <w:tc>
          <w:tcPr>
            <w:tcW w:w="1980" w:type="dxa"/>
          </w:tcPr>
          <w:p w14:paraId="71831A5F" w14:textId="77777777" w:rsidR="005564EF" w:rsidRPr="00B84B05" w:rsidRDefault="005564EF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Бесплатный</w:t>
            </w:r>
          </w:p>
        </w:tc>
        <w:tc>
          <w:tcPr>
            <w:tcW w:w="3685" w:type="dxa"/>
          </w:tcPr>
          <w:p w14:paraId="4D979863" w14:textId="77777777" w:rsidR="005564EF" w:rsidRPr="00B84B05" w:rsidRDefault="005564EF" w:rsidP="006F7458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0</w:t>
            </w:r>
          </w:p>
        </w:tc>
        <w:tc>
          <w:tcPr>
            <w:tcW w:w="3544" w:type="dxa"/>
          </w:tcPr>
          <w:p w14:paraId="4BBDF1B2" w14:textId="77777777" w:rsidR="005564EF" w:rsidRDefault="005564EF" w:rsidP="006F7458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11 часов</w:t>
            </w:r>
          </w:p>
        </w:tc>
      </w:tr>
      <w:tr w:rsidR="005564EF" w:rsidRPr="005564EF" w14:paraId="2325565E" w14:textId="77777777" w:rsidTr="006E454C">
        <w:tc>
          <w:tcPr>
            <w:tcW w:w="1980" w:type="dxa"/>
          </w:tcPr>
          <w:p w14:paraId="57133D2F" w14:textId="77777777" w:rsidR="005564EF" w:rsidRPr="004632E3" w:rsidRDefault="005564EF" w:rsidP="006F7458">
            <w:pPr>
              <w:spacing w:line="360" w:lineRule="auto"/>
              <w:jc w:val="both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 w:rsidRPr="005564EF">
              <w:rPr>
                <w:rFonts w:ascii="Times New Roman" w:hAnsi="Times New Roman" w:cs="Times New Roman"/>
                <w:bCs/>
                <w:sz w:val="24"/>
                <w:szCs w:val="24"/>
              </w:rPr>
              <w:t>Стандарт 100 ГБ</w:t>
            </w:r>
            <w:hyperlink r:id="rId26" w:history="1"/>
          </w:p>
        </w:tc>
        <w:tc>
          <w:tcPr>
            <w:tcW w:w="3685" w:type="dxa"/>
          </w:tcPr>
          <w:p w14:paraId="181F0D64" w14:textId="77777777" w:rsidR="005564EF" w:rsidRPr="00B84B05" w:rsidRDefault="005564EF" w:rsidP="006F7458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990</w:t>
            </w:r>
          </w:p>
        </w:tc>
        <w:tc>
          <w:tcPr>
            <w:tcW w:w="3544" w:type="dxa"/>
          </w:tcPr>
          <w:p w14:paraId="7A517C95" w14:textId="77777777" w:rsidR="005564EF" w:rsidRDefault="005564EF" w:rsidP="006F7458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</w:rPr>
              <w:t>4 суток</w:t>
            </w:r>
          </w:p>
        </w:tc>
      </w:tr>
    </w:tbl>
    <w:p w14:paraId="6A6F1FE6" w14:textId="77777777" w:rsidR="005564EF" w:rsidRPr="000B4E72" w:rsidRDefault="005564EF" w:rsidP="00D35F8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27ACE5" w14:textId="77777777" w:rsidR="009C74EE" w:rsidRPr="009856BF" w:rsidRDefault="00423CE7" w:rsidP="00272CA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Результаты работы</w:t>
      </w:r>
      <w:r w:rsidR="009C74EE" w:rsidRPr="009856BF">
        <w:rPr>
          <w:rFonts w:ascii="Times New Roman" w:hAnsi="Times New Roman" w:cs="Times New Roman"/>
          <w:b/>
          <w:sz w:val="28"/>
          <w:szCs w:val="28"/>
        </w:rPr>
        <w:t>:</w:t>
      </w:r>
    </w:p>
    <w:p w14:paraId="4120AE13" w14:textId="77777777" w:rsidR="00733A88" w:rsidRDefault="00BB44CC" w:rsidP="008F3C1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анализа доступных систем видеонаблюдения принято решение в рамках проекта разработать собственную систем</w:t>
      </w:r>
      <w:r w:rsidR="008F3C16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, требующую </w:t>
      </w:r>
      <w:r w:rsidR="00E34808">
        <w:rPr>
          <w:rFonts w:ascii="Times New Roman" w:hAnsi="Times New Roman" w:cs="Times New Roman"/>
          <w:sz w:val="28"/>
          <w:szCs w:val="28"/>
        </w:rPr>
        <w:t xml:space="preserve">минимальных финансовых затрат на свое </w:t>
      </w:r>
      <w:r w:rsidR="00CD7A2C">
        <w:rPr>
          <w:rFonts w:ascii="Times New Roman" w:hAnsi="Times New Roman" w:cs="Times New Roman"/>
          <w:sz w:val="28"/>
          <w:szCs w:val="28"/>
        </w:rPr>
        <w:t>функционирование и хранящую</w:t>
      </w:r>
      <w:r>
        <w:rPr>
          <w:rFonts w:ascii="Times New Roman" w:hAnsi="Times New Roman" w:cs="Times New Roman"/>
          <w:sz w:val="28"/>
          <w:szCs w:val="28"/>
        </w:rPr>
        <w:t xml:space="preserve"> архив записей в облачном хранилище</w:t>
      </w:r>
      <w:r w:rsidR="009C74EE" w:rsidRPr="009856B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Разработанное программное обеспечение функционирует под управлением операционной системы семейства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464DF">
        <w:rPr>
          <w:rFonts w:ascii="Times New Roman" w:hAnsi="Times New Roman" w:cs="Times New Roman"/>
          <w:sz w:val="28"/>
          <w:szCs w:val="28"/>
        </w:rPr>
        <w:t xml:space="preserve">и </w:t>
      </w:r>
      <w:r w:rsidR="007464DF" w:rsidRPr="009856BF">
        <w:rPr>
          <w:rFonts w:ascii="Times New Roman" w:hAnsi="Times New Roman" w:cs="Times New Roman"/>
          <w:sz w:val="28"/>
          <w:szCs w:val="28"/>
        </w:rPr>
        <w:t>позволяет</w:t>
      </w:r>
      <w:r w:rsidR="00803030">
        <w:rPr>
          <w:rFonts w:ascii="Times New Roman" w:hAnsi="Times New Roman" w:cs="Times New Roman"/>
          <w:sz w:val="28"/>
          <w:szCs w:val="28"/>
        </w:rPr>
        <w:t xml:space="preserve"> хранить архив записи от 11 часов до 4 суток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DC2E36D" w14:textId="77777777" w:rsidR="00A417D9" w:rsidRPr="00B27EC7" w:rsidRDefault="00A417D9" w:rsidP="00272CA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27EC7">
        <w:rPr>
          <w:rFonts w:ascii="Times New Roman" w:hAnsi="Times New Roman" w:cs="Times New Roman"/>
          <w:b/>
          <w:sz w:val="28"/>
          <w:szCs w:val="28"/>
        </w:rPr>
        <w:t>Выводы:</w:t>
      </w:r>
    </w:p>
    <w:p w14:paraId="589B7BE0" w14:textId="77777777" w:rsidR="00A417D9" w:rsidRDefault="00CC72FC" w:rsidP="00B27EC7">
      <w:pPr>
        <w:pStyle w:val="a3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временные системы видеонаблюдения обладают высокой стоимостью, или высокой абонентской платой за использование сервиса</w:t>
      </w:r>
      <w:r w:rsidR="008F3C1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что не позволяет физическим лицам приобретать их в массовом порядке</w:t>
      </w:r>
      <w:r w:rsidR="00B27EC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Кроме того, функционирование таких систем вызывает серьезные нарекания пользователей.</w:t>
      </w:r>
    </w:p>
    <w:p w14:paraId="5FEC31D1" w14:textId="77777777" w:rsidR="00B27EC7" w:rsidRDefault="00CC72FC" w:rsidP="00B27EC7">
      <w:pPr>
        <w:pStyle w:val="a3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мках проекта разработана собственная система видеонаблюдения</w:t>
      </w:r>
      <w:r w:rsidR="00C66F67">
        <w:rPr>
          <w:rFonts w:ascii="Times New Roman" w:hAnsi="Times New Roman" w:cs="Times New Roman"/>
          <w:sz w:val="28"/>
          <w:szCs w:val="28"/>
        </w:rPr>
        <w:t>, функционирующая при минимальных финансовых затратах</w:t>
      </w:r>
      <w:r w:rsidR="00B27EC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Хранение архива записей осуществляется на удаленном </w:t>
      </w:r>
      <w:r>
        <w:rPr>
          <w:rFonts w:ascii="Times New Roman" w:hAnsi="Times New Roman" w:cs="Times New Roman"/>
          <w:sz w:val="28"/>
          <w:szCs w:val="28"/>
          <w:lang w:val="en-US"/>
        </w:rPr>
        <w:t>Yandex</w:t>
      </w:r>
      <w:r w:rsidRPr="00C66F67">
        <w:rPr>
          <w:rFonts w:ascii="Times New Roman" w:hAnsi="Times New Roman" w:cs="Times New Roman"/>
          <w:sz w:val="28"/>
          <w:szCs w:val="28"/>
        </w:rPr>
        <w:t xml:space="preserve"> диске.</w:t>
      </w:r>
    </w:p>
    <w:p w14:paraId="033FF8EB" w14:textId="77777777" w:rsidR="00B27EC7" w:rsidRDefault="00CC72FC" w:rsidP="00B27EC7">
      <w:pPr>
        <w:pStyle w:val="a3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ден выбор параметров функционирования системы, позволивший обеспечить хранение данных в архиве </w:t>
      </w:r>
      <w:r w:rsidR="00C66F67">
        <w:rPr>
          <w:rFonts w:ascii="Times New Roman" w:hAnsi="Times New Roman" w:cs="Times New Roman"/>
          <w:sz w:val="28"/>
          <w:szCs w:val="28"/>
        </w:rPr>
        <w:t xml:space="preserve">от 11 часов </w:t>
      </w:r>
      <w:r w:rsidR="007464DF">
        <w:rPr>
          <w:rFonts w:ascii="Times New Roman" w:hAnsi="Times New Roman" w:cs="Times New Roman"/>
          <w:sz w:val="28"/>
          <w:szCs w:val="28"/>
        </w:rPr>
        <w:t xml:space="preserve">(бесплатно) </w:t>
      </w:r>
      <w:r w:rsidR="00C66F67">
        <w:rPr>
          <w:rFonts w:ascii="Times New Roman" w:hAnsi="Times New Roman" w:cs="Times New Roman"/>
          <w:sz w:val="28"/>
          <w:szCs w:val="28"/>
        </w:rPr>
        <w:t>до 4 суток</w:t>
      </w:r>
      <w:r w:rsidR="007464DF">
        <w:rPr>
          <w:rFonts w:ascii="Times New Roman" w:hAnsi="Times New Roman" w:cs="Times New Roman"/>
          <w:sz w:val="28"/>
          <w:szCs w:val="28"/>
        </w:rPr>
        <w:t xml:space="preserve"> (на минимальном тарифе от </w:t>
      </w:r>
      <w:r w:rsidR="007464DF">
        <w:rPr>
          <w:rFonts w:ascii="Times New Roman" w:hAnsi="Times New Roman" w:cs="Times New Roman"/>
          <w:sz w:val="28"/>
          <w:szCs w:val="28"/>
          <w:lang w:val="en-US"/>
        </w:rPr>
        <w:t>Yandex</w:t>
      </w:r>
      <w:r w:rsidR="007464DF" w:rsidRPr="007464DF">
        <w:rPr>
          <w:rFonts w:ascii="Times New Roman" w:hAnsi="Times New Roman" w:cs="Times New Roman"/>
          <w:sz w:val="28"/>
          <w:szCs w:val="28"/>
        </w:rPr>
        <w:t>)</w:t>
      </w:r>
      <w:r w:rsidR="00B27EC7">
        <w:rPr>
          <w:rFonts w:ascii="Times New Roman" w:hAnsi="Times New Roman" w:cs="Times New Roman"/>
          <w:sz w:val="28"/>
          <w:szCs w:val="28"/>
        </w:rPr>
        <w:t>.</w:t>
      </w:r>
    </w:p>
    <w:p w14:paraId="483D089E" w14:textId="77777777" w:rsidR="00B27EC7" w:rsidRDefault="00CC72FC" w:rsidP="00B27EC7">
      <w:pPr>
        <w:pStyle w:val="a3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льнейшем планируется </w:t>
      </w:r>
      <w:r w:rsidR="00CB12ED">
        <w:rPr>
          <w:rFonts w:ascii="Times New Roman" w:hAnsi="Times New Roman" w:cs="Times New Roman"/>
          <w:sz w:val="28"/>
          <w:szCs w:val="28"/>
        </w:rPr>
        <w:t>осуществить</w:t>
      </w:r>
      <w:r>
        <w:rPr>
          <w:rFonts w:ascii="Times New Roman" w:hAnsi="Times New Roman" w:cs="Times New Roman"/>
          <w:sz w:val="28"/>
          <w:szCs w:val="28"/>
        </w:rPr>
        <w:t xml:space="preserve"> портирование системы на ОС семейства </w:t>
      </w:r>
      <w:r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="008F3C16">
        <w:rPr>
          <w:rFonts w:ascii="Times New Roman" w:hAnsi="Times New Roman" w:cs="Times New Roman"/>
          <w:sz w:val="28"/>
          <w:szCs w:val="28"/>
        </w:rPr>
        <w:t xml:space="preserve"> и ее запуск</w:t>
      </w:r>
      <w:r>
        <w:rPr>
          <w:rFonts w:ascii="Times New Roman" w:hAnsi="Times New Roman" w:cs="Times New Roman"/>
          <w:sz w:val="28"/>
          <w:szCs w:val="28"/>
        </w:rPr>
        <w:t xml:space="preserve"> на </w:t>
      </w:r>
      <w:r w:rsidR="00CB12ED">
        <w:rPr>
          <w:rFonts w:ascii="Times New Roman" w:hAnsi="Times New Roman" w:cs="Times New Roman"/>
          <w:sz w:val="28"/>
          <w:szCs w:val="28"/>
        </w:rPr>
        <w:t xml:space="preserve">бюджетных </w:t>
      </w:r>
      <w:r>
        <w:rPr>
          <w:rFonts w:ascii="Times New Roman" w:hAnsi="Times New Roman" w:cs="Times New Roman"/>
          <w:sz w:val="28"/>
          <w:szCs w:val="28"/>
        </w:rPr>
        <w:t xml:space="preserve">одноплатных </w:t>
      </w:r>
      <w:r w:rsidR="00CB12ED">
        <w:rPr>
          <w:rFonts w:ascii="Times New Roman" w:hAnsi="Times New Roman" w:cs="Times New Roman"/>
          <w:sz w:val="28"/>
          <w:szCs w:val="28"/>
        </w:rPr>
        <w:t>компьютерах</w:t>
      </w:r>
      <w:r>
        <w:rPr>
          <w:rFonts w:ascii="Times New Roman" w:hAnsi="Times New Roman" w:cs="Times New Roman"/>
          <w:sz w:val="28"/>
          <w:szCs w:val="28"/>
        </w:rPr>
        <w:t xml:space="preserve"> типа </w:t>
      </w:r>
      <w:r>
        <w:rPr>
          <w:rFonts w:ascii="Times New Roman" w:hAnsi="Times New Roman" w:cs="Times New Roman"/>
          <w:sz w:val="28"/>
          <w:szCs w:val="28"/>
          <w:lang w:val="en-US"/>
        </w:rPr>
        <w:t>Orange</w:t>
      </w:r>
      <w:r w:rsidRPr="00CC72F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PI</w:t>
      </w:r>
      <w:r w:rsidR="007464DF">
        <w:rPr>
          <w:rFonts w:ascii="Times New Roman" w:hAnsi="Times New Roman" w:cs="Times New Roman"/>
          <w:sz w:val="28"/>
          <w:szCs w:val="28"/>
        </w:rPr>
        <w:t xml:space="preserve"> </w:t>
      </w:r>
      <w:r w:rsidR="007464DF" w:rsidRPr="007464DF">
        <w:rPr>
          <w:rFonts w:ascii="Times New Roman" w:hAnsi="Times New Roman" w:cs="Times New Roman"/>
          <w:sz w:val="28"/>
          <w:szCs w:val="28"/>
        </w:rPr>
        <w:t>[8]</w:t>
      </w:r>
      <w:r w:rsidR="00B27EC7">
        <w:rPr>
          <w:rFonts w:ascii="Times New Roman" w:hAnsi="Times New Roman" w:cs="Times New Roman"/>
          <w:sz w:val="28"/>
          <w:szCs w:val="28"/>
        </w:rPr>
        <w:t>.</w:t>
      </w:r>
    </w:p>
    <w:p w14:paraId="6880668C" w14:textId="77777777" w:rsidR="00CB12ED" w:rsidRDefault="00CB12ED" w:rsidP="00B27EC7">
      <w:pPr>
        <w:pStyle w:val="a3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роме того, программный пакет </w:t>
      </w:r>
      <w:r>
        <w:rPr>
          <w:rFonts w:ascii="Times New Roman" w:hAnsi="Times New Roman" w:cs="Times New Roman"/>
          <w:sz w:val="28"/>
          <w:szCs w:val="28"/>
          <w:lang w:val="en-US"/>
        </w:rPr>
        <w:t>OPENCV</w:t>
      </w:r>
      <w:r>
        <w:rPr>
          <w:rFonts w:ascii="Times New Roman" w:hAnsi="Times New Roman" w:cs="Times New Roman"/>
          <w:sz w:val="28"/>
          <w:szCs w:val="28"/>
        </w:rPr>
        <w:t xml:space="preserve"> позволят проводить широкий ряд аналитических операций по обработке видеопотока: детектирование объектов, анализ движения. Планируется так же изучить эти возможности.</w:t>
      </w:r>
    </w:p>
    <w:p w14:paraId="20EAEED7" w14:textId="77777777" w:rsidR="00936C3C" w:rsidRDefault="00936C3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FD969BF" w14:textId="77777777" w:rsidR="009C74EE" w:rsidRPr="009856BF" w:rsidRDefault="009C74EE" w:rsidP="00272CA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856BF">
        <w:rPr>
          <w:rFonts w:ascii="Times New Roman" w:hAnsi="Times New Roman" w:cs="Times New Roman"/>
          <w:b/>
          <w:sz w:val="28"/>
          <w:szCs w:val="28"/>
        </w:rPr>
        <w:lastRenderedPageBreak/>
        <w:t>Список литературы:</w:t>
      </w:r>
    </w:p>
    <w:p w14:paraId="02BAB4B5" w14:textId="77777777" w:rsidR="00FC0F1A" w:rsidRDefault="00C65942" w:rsidP="00C65942">
      <w:pPr>
        <w:pStyle w:val="a3"/>
        <w:numPr>
          <w:ilvl w:val="1"/>
          <w:numId w:val="1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адаев</w:t>
      </w:r>
      <w:r w:rsidR="00FC0F1A" w:rsidRPr="00FC0F1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="00FC0F1A" w:rsidRPr="00FC0F1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А</w:t>
      </w:r>
      <w:r w:rsidR="00FC0F1A" w:rsidRPr="00FC0F1A">
        <w:rPr>
          <w:rFonts w:ascii="Times New Roman" w:hAnsi="Times New Roman" w:cs="Times New Roman"/>
          <w:sz w:val="28"/>
          <w:szCs w:val="28"/>
        </w:rPr>
        <w:t>.</w:t>
      </w:r>
      <w:r w:rsidR="00FC0F1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азработка, внедрение и эксплуатация систем </w:t>
      </w:r>
      <w:hyperlink r:id="rId27" w:history="1">
        <w:r w:rsidRPr="00325B99">
          <w:rPr>
            <w:rStyle w:val="a5"/>
            <w:rFonts w:ascii="Times New Roman" w:hAnsi="Times New Roman" w:cs="Times New Roman"/>
            <w:sz w:val="28"/>
            <w:szCs w:val="28"/>
          </w:rPr>
          <w:t>https://dspa</w:t>
        </w:r>
        <w:r w:rsidRPr="00325B99">
          <w:rPr>
            <w:rStyle w:val="a5"/>
            <w:rFonts w:ascii="Times New Roman" w:hAnsi="Times New Roman" w:cs="Times New Roman"/>
            <w:sz w:val="28"/>
            <w:szCs w:val="28"/>
          </w:rPr>
          <w:t>c</w:t>
        </w:r>
        <w:r w:rsidRPr="00325B99">
          <w:rPr>
            <w:rStyle w:val="a5"/>
            <w:rFonts w:ascii="Times New Roman" w:hAnsi="Times New Roman" w:cs="Times New Roman"/>
            <w:sz w:val="28"/>
            <w:szCs w:val="28"/>
          </w:rPr>
          <w:t>e.tltsu.ru/bitstream/123456789/2639/1/%D0%91%D0%B0%D0%B4%D0%B0%D0%B5%D0%B2%20%D0%92.%D0%90._%D0%AD%D0%9B%D0%BC-1401.pdf</w:t>
        </w:r>
      </w:hyperlink>
    </w:p>
    <w:p w14:paraId="4FB34205" w14:textId="77777777" w:rsidR="00FC0F1A" w:rsidRPr="00C65942" w:rsidRDefault="000F76B7" w:rsidP="00C65942">
      <w:pPr>
        <w:pStyle w:val="a3"/>
        <w:numPr>
          <w:ilvl w:val="1"/>
          <w:numId w:val="1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hyperlink r:id="rId28" w:history="1">
        <w:r w:rsidR="00C65942" w:rsidRPr="00325B99">
          <w:rPr>
            <w:rStyle w:val="a5"/>
            <w:rFonts w:ascii="Times New Roman" w:hAnsi="Times New Roman" w:cs="Times New Roman"/>
            <w:iCs/>
            <w:sz w:val="28"/>
            <w:szCs w:val="28"/>
            <w:shd w:val="clear" w:color="auto" w:fill="FFFFFF"/>
          </w:rPr>
          <w:t>https://rusmarta.r</w:t>
        </w:r>
        <w:r w:rsidR="00C65942" w:rsidRPr="00325B99">
          <w:rPr>
            <w:rStyle w:val="a5"/>
            <w:rFonts w:ascii="Times New Roman" w:hAnsi="Times New Roman" w:cs="Times New Roman"/>
            <w:iCs/>
            <w:sz w:val="28"/>
            <w:szCs w:val="28"/>
            <w:shd w:val="clear" w:color="auto" w:fill="FFFFFF"/>
          </w:rPr>
          <w:t>u</w:t>
        </w:r>
        <w:r w:rsidR="00C65942" w:rsidRPr="00325B99">
          <w:rPr>
            <w:rStyle w:val="a5"/>
            <w:rFonts w:ascii="Times New Roman" w:hAnsi="Times New Roman" w:cs="Times New Roman"/>
            <w:iCs/>
            <w:sz w:val="28"/>
            <w:szCs w:val="28"/>
            <w:shd w:val="clear" w:color="auto" w:fill="FFFFFF"/>
          </w:rPr>
          <w:t>/market/komplekty_videonablyudeniya/</w:t>
        </w:r>
      </w:hyperlink>
    </w:p>
    <w:p w14:paraId="2AF8917D" w14:textId="77777777" w:rsidR="00C65942" w:rsidRDefault="000F76B7" w:rsidP="00C65942">
      <w:pPr>
        <w:pStyle w:val="a3"/>
        <w:numPr>
          <w:ilvl w:val="1"/>
          <w:numId w:val="1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hyperlink r:id="rId29" w:history="1">
        <w:r w:rsidR="00C65942" w:rsidRPr="00325B99">
          <w:rPr>
            <w:rStyle w:val="a5"/>
            <w:rFonts w:ascii="Times New Roman" w:hAnsi="Times New Roman" w:cs="Times New Roman"/>
            <w:sz w:val="28"/>
            <w:szCs w:val="28"/>
          </w:rPr>
          <w:t>http</w:t>
        </w:r>
        <w:r w:rsidR="00C65942" w:rsidRPr="00325B99">
          <w:rPr>
            <w:rStyle w:val="a5"/>
            <w:rFonts w:ascii="Times New Roman" w:hAnsi="Times New Roman" w:cs="Times New Roman"/>
            <w:sz w:val="28"/>
            <w:szCs w:val="28"/>
          </w:rPr>
          <w:t>s</w:t>
        </w:r>
        <w:r w:rsidR="00C65942" w:rsidRPr="00325B99">
          <w:rPr>
            <w:rStyle w:val="a5"/>
            <w:rFonts w:ascii="Times New Roman" w:hAnsi="Times New Roman" w:cs="Times New Roman"/>
            <w:sz w:val="28"/>
            <w:szCs w:val="28"/>
          </w:rPr>
          <w:t>://carcam.ru/video-monitoring/video-kit/</w:t>
        </w:r>
      </w:hyperlink>
    </w:p>
    <w:p w14:paraId="1CF22076" w14:textId="77777777" w:rsidR="00C65942" w:rsidRDefault="000F76B7" w:rsidP="00C65942">
      <w:pPr>
        <w:pStyle w:val="a3"/>
        <w:numPr>
          <w:ilvl w:val="1"/>
          <w:numId w:val="1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hyperlink r:id="rId30" w:history="1">
        <w:r w:rsidR="00C65942" w:rsidRPr="00325B99">
          <w:rPr>
            <w:rStyle w:val="a5"/>
            <w:rFonts w:ascii="Times New Roman" w:hAnsi="Times New Roman" w:cs="Times New Roman"/>
            <w:sz w:val="28"/>
            <w:szCs w:val="28"/>
          </w:rPr>
          <w:t>https://al</w:t>
        </w:r>
        <w:r w:rsidR="00C65942" w:rsidRPr="00325B99">
          <w:rPr>
            <w:rStyle w:val="a5"/>
            <w:rFonts w:ascii="Times New Roman" w:hAnsi="Times New Roman" w:cs="Times New Roman"/>
            <w:sz w:val="28"/>
            <w:szCs w:val="28"/>
          </w:rPr>
          <w:t>i</w:t>
        </w:r>
        <w:r w:rsidR="00C65942" w:rsidRPr="00325B99">
          <w:rPr>
            <w:rStyle w:val="a5"/>
            <w:rFonts w:ascii="Times New Roman" w:hAnsi="Times New Roman" w:cs="Times New Roman"/>
            <w:sz w:val="28"/>
            <w:szCs w:val="28"/>
          </w:rPr>
          <w:t>express.ru/popular/cctv-surveillance-kit.html</w:t>
        </w:r>
      </w:hyperlink>
    </w:p>
    <w:p w14:paraId="0FD3FD40" w14:textId="77777777" w:rsidR="00C65942" w:rsidRDefault="000F76B7" w:rsidP="004B622B">
      <w:pPr>
        <w:pStyle w:val="a3"/>
        <w:numPr>
          <w:ilvl w:val="1"/>
          <w:numId w:val="11"/>
        </w:numPr>
        <w:spacing w:line="360" w:lineRule="auto"/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hyperlink r:id="rId31" w:history="1">
        <w:r w:rsidR="004B622B" w:rsidRPr="00325B99">
          <w:rPr>
            <w:rStyle w:val="a5"/>
            <w:rFonts w:ascii="Times New Roman" w:hAnsi="Times New Roman" w:cs="Times New Roman"/>
            <w:sz w:val="28"/>
            <w:szCs w:val="28"/>
          </w:rPr>
          <w:t>https://crmindex.ru/rati</w:t>
        </w:r>
        <w:r w:rsidR="004B622B" w:rsidRPr="00325B99">
          <w:rPr>
            <w:rStyle w:val="a5"/>
            <w:rFonts w:ascii="Times New Roman" w:hAnsi="Times New Roman" w:cs="Times New Roman"/>
            <w:sz w:val="28"/>
            <w:szCs w:val="28"/>
          </w:rPr>
          <w:t>n</w:t>
        </w:r>
        <w:r w:rsidR="004B622B" w:rsidRPr="00325B99">
          <w:rPr>
            <w:rStyle w:val="a5"/>
            <w:rFonts w:ascii="Times New Roman" w:hAnsi="Times New Roman" w:cs="Times New Roman"/>
            <w:sz w:val="28"/>
            <w:szCs w:val="28"/>
          </w:rPr>
          <w:t>gs/servisy_oblachnogo_videonabludeniya?page=2</w:t>
        </w:r>
      </w:hyperlink>
    </w:p>
    <w:p w14:paraId="52A7446F" w14:textId="77777777" w:rsidR="004B622B" w:rsidRDefault="000F76B7" w:rsidP="00B114EC">
      <w:pPr>
        <w:pStyle w:val="a3"/>
        <w:numPr>
          <w:ilvl w:val="1"/>
          <w:numId w:val="11"/>
        </w:numPr>
        <w:spacing w:line="360" w:lineRule="auto"/>
        <w:ind w:left="426" w:hanging="426"/>
        <w:jc w:val="both"/>
        <w:rPr>
          <w:rStyle w:val="a5"/>
          <w:rFonts w:ascii="Times New Roman" w:hAnsi="Times New Roman" w:cs="Times New Roman"/>
          <w:sz w:val="28"/>
          <w:szCs w:val="28"/>
        </w:rPr>
      </w:pPr>
      <w:hyperlink r:id="rId32" w:history="1">
        <w:r w:rsidR="000B4E72" w:rsidRPr="009D3418">
          <w:rPr>
            <w:rStyle w:val="a5"/>
            <w:rFonts w:ascii="Times New Roman" w:hAnsi="Times New Roman" w:cs="Times New Roman"/>
            <w:sz w:val="28"/>
            <w:szCs w:val="28"/>
          </w:rPr>
          <w:t>https://github.com/msw</w:t>
        </w:r>
        <w:r w:rsidR="000B4E72" w:rsidRPr="009D3418">
          <w:rPr>
            <w:rStyle w:val="a5"/>
            <w:rFonts w:ascii="Times New Roman" w:hAnsi="Times New Roman" w:cs="Times New Roman"/>
            <w:sz w:val="28"/>
            <w:szCs w:val="28"/>
          </w:rPr>
          <w:t>-</w:t>
        </w:r>
        <w:r w:rsidR="000B4E72" w:rsidRPr="009D3418">
          <w:rPr>
            <w:rStyle w:val="a5"/>
            <w:rFonts w:ascii="Times New Roman" w:hAnsi="Times New Roman" w:cs="Times New Roman"/>
            <w:sz w:val="28"/>
            <w:szCs w:val="28"/>
          </w:rPr>
          <w:t>x/yandex-d</w:t>
        </w:r>
        <w:r w:rsidR="000B4E72" w:rsidRPr="009D3418">
          <w:rPr>
            <w:rStyle w:val="a5"/>
            <w:rFonts w:ascii="Times New Roman" w:hAnsi="Times New Roman" w:cs="Times New Roman"/>
            <w:sz w:val="28"/>
            <w:szCs w:val="28"/>
          </w:rPr>
          <w:t>i</w:t>
        </w:r>
        <w:r w:rsidR="000B4E72" w:rsidRPr="009D3418">
          <w:rPr>
            <w:rStyle w:val="a5"/>
            <w:rFonts w:ascii="Times New Roman" w:hAnsi="Times New Roman" w:cs="Times New Roman"/>
            <w:sz w:val="28"/>
            <w:szCs w:val="28"/>
          </w:rPr>
          <w:t>sk-upload</w:t>
        </w:r>
      </w:hyperlink>
    </w:p>
    <w:p w14:paraId="75F93B66" w14:textId="77777777" w:rsidR="000B4E72" w:rsidRPr="00B114EC" w:rsidRDefault="000B4E72" w:rsidP="000B4E72">
      <w:pPr>
        <w:pStyle w:val="a3"/>
        <w:numPr>
          <w:ilvl w:val="1"/>
          <w:numId w:val="11"/>
        </w:numPr>
        <w:spacing w:line="360" w:lineRule="auto"/>
        <w:ind w:left="426" w:hanging="426"/>
        <w:jc w:val="both"/>
        <w:rPr>
          <w:rStyle w:val="a5"/>
          <w:rFonts w:ascii="Times New Roman" w:hAnsi="Times New Roman" w:cs="Times New Roman"/>
          <w:sz w:val="28"/>
          <w:szCs w:val="28"/>
        </w:rPr>
      </w:pPr>
      <w:r w:rsidRPr="000B4E72">
        <w:rPr>
          <w:rStyle w:val="a5"/>
          <w:rFonts w:ascii="Times New Roman" w:hAnsi="Times New Roman" w:cs="Times New Roman"/>
          <w:sz w:val="28"/>
          <w:szCs w:val="28"/>
        </w:rPr>
        <w:t>https://mail360.yandex.ru/?from=disk_buybtn</w:t>
      </w:r>
    </w:p>
    <w:p w14:paraId="7568B987" w14:textId="77777777" w:rsidR="00785EA7" w:rsidRDefault="000F76B7" w:rsidP="00CB12ED">
      <w:pPr>
        <w:pStyle w:val="a3"/>
        <w:numPr>
          <w:ilvl w:val="1"/>
          <w:numId w:val="11"/>
        </w:numPr>
        <w:spacing w:line="360" w:lineRule="auto"/>
        <w:ind w:left="426" w:hanging="426"/>
        <w:jc w:val="both"/>
        <w:rPr>
          <w:rStyle w:val="a5"/>
          <w:rFonts w:ascii="Times New Roman" w:hAnsi="Times New Roman" w:cs="Times New Roman"/>
          <w:sz w:val="28"/>
          <w:szCs w:val="28"/>
        </w:rPr>
      </w:pPr>
      <w:hyperlink r:id="rId33" w:history="1">
        <w:r w:rsidR="008D3DD4" w:rsidRPr="00C750F5">
          <w:rPr>
            <w:rStyle w:val="a5"/>
            <w:rFonts w:ascii="Times New Roman" w:hAnsi="Times New Roman" w:cs="Times New Roman"/>
            <w:sz w:val="28"/>
            <w:szCs w:val="28"/>
          </w:rPr>
          <w:t>http://w</w:t>
        </w:r>
        <w:r w:rsidR="008D3DD4" w:rsidRPr="00C750F5">
          <w:rPr>
            <w:rStyle w:val="a5"/>
            <w:rFonts w:ascii="Times New Roman" w:hAnsi="Times New Roman" w:cs="Times New Roman"/>
            <w:sz w:val="28"/>
            <w:szCs w:val="28"/>
          </w:rPr>
          <w:t>w</w:t>
        </w:r>
        <w:r w:rsidR="008D3DD4" w:rsidRPr="00C750F5">
          <w:rPr>
            <w:rStyle w:val="a5"/>
            <w:rFonts w:ascii="Times New Roman" w:hAnsi="Times New Roman" w:cs="Times New Roman"/>
            <w:sz w:val="28"/>
            <w:szCs w:val="28"/>
          </w:rPr>
          <w:t>w.orangepi.org/</w:t>
        </w:r>
      </w:hyperlink>
    </w:p>
    <w:p w14:paraId="4DA26B73" w14:textId="77777777" w:rsidR="008D3DD4" w:rsidRDefault="008D3DD4">
      <w:pPr>
        <w:rPr>
          <w:rStyle w:val="a5"/>
          <w:rFonts w:ascii="Times New Roman" w:hAnsi="Times New Roman" w:cs="Times New Roman"/>
          <w:sz w:val="28"/>
          <w:szCs w:val="28"/>
        </w:rPr>
      </w:pPr>
      <w:r>
        <w:rPr>
          <w:rStyle w:val="a5"/>
          <w:rFonts w:ascii="Times New Roman" w:hAnsi="Times New Roman" w:cs="Times New Roman"/>
          <w:sz w:val="28"/>
          <w:szCs w:val="28"/>
        </w:rPr>
        <w:br w:type="page"/>
      </w:r>
    </w:p>
    <w:p w14:paraId="6B00FAE8" w14:textId="77777777" w:rsidR="008D3DD4" w:rsidRDefault="008D3DD4" w:rsidP="008D3DD4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 w:rsidRPr="008D3DD4">
        <w:rPr>
          <w:rFonts w:ascii="Times New Roman" w:hAnsi="Times New Roman" w:cs="Times New Roman"/>
          <w:sz w:val="28"/>
          <w:szCs w:val="28"/>
        </w:rPr>
        <w:lastRenderedPageBreak/>
        <w:t>Приложение 1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FA69836" w14:textId="77777777" w:rsidR="008D3DD4" w:rsidRDefault="008D3DD4" w:rsidP="008D3DD4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ный код разработанного программного обеспечения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345"/>
      </w:tblGrid>
      <w:tr w:rsidR="008D3DD4" w14:paraId="4AFEDCD1" w14:textId="77777777" w:rsidTr="008D3DD4">
        <w:tc>
          <w:tcPr>
            <w:tcW w:w="9345" w:type="dxa"/>
          </w:tcPr>
          <w:p w14:paraId="552A01E5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pragma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once</w:t>
            </w:r>
          </w:p>
          <w:p w14:paraId="47978376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A9B1478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defin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_CRT_SECURE_NO_WARNINGS</w:t>
            </w:r>
          </w:p>
          <w:p w14:paraId="4A6D07D3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3D20763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includ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&lt;iostream&gt;</w:t>
            </w:r>
          </w:p>
          <w:p w14:paraId="3B7243B9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includ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&lt;filesystem&gt;</w:t>
            </w:r>
          </w:p>
          <w:p w14:paraId="299CD31F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includ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opencv2/core/utility.hpp"</w:t>
            </w:r>
          </w:p>
          <w:p w14:paraId="005C079C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includ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opencv2/video/tracking.hpp"</w:t>
            </w:r>
          </w:p>
          <w:p w14:paraId="659C99C0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includ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opencv2/imgproc.hpp"</w:t>
            </w:r>
          </w:p>
          <w:p w14:paraId="43C34FCA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includ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opencv2/videoio.hpp"</w:t>
            </w:r>
          </w:p>
          <w:p w14:paraId="36D8D5F8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includ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opencv2/highgui.hpp"</w:t>
            </w:r>
          </w:p>
          <w:p w14:paraId="37955FEA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#includ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&lt;</w:t>
            </w:r>
            <w:proofErr w:type="spellStart"/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windows.h</w:t>
            </w:r>
            <w:proofErr w:type="spellEnd"/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&gt;</w:t>
            </w:r>
          </w:p>
          <w:p w14:paraId="788D5F28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28888DA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ing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amespac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v;</w:t>
            </w:r>
          </w:p>
          <w:p w14:paraId="2AF6EED6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ing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amespac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td;</w:t>
            </w:r>
          </w:p>
          <w:p w14:paraId="5E3540D6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C053B51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on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string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urrentDateTim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) </w:t>
            </w:r>
          </w:p>
          <w:p w14:paraId="2FC169A5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14:paraId="29FEA2E7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строка-метка времени для имени файла</w:t>
            </w:r>
          </w:p>
          <w:p w14:paraId="28BC4818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time_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now = time(0);</w:t>
            </w:r>
          </w:p>
          <w:p w14:paraId="5A2681D5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ruct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tm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struc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124F9C4D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uf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80];</w:t>
            </w:r>
          </w:p>
          <w:p w14:paraId="132BFA3C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struc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=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*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ocaltim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&amp;now);</w:t>
            </w:r>
          </w:p>
          <w:p w14:paraId="192B957C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rftim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uf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izeof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uf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%Y-%m-%d@%H-%M-%S"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&amp;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struc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381266AD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uf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34F9D044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</w:t>
            </w:r>
          </w:p>
          <w:p w14:paraId="6EB79D3D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5181384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7B16739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auto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tart = chrono::</w:t>
            </w:r>
            <w:proofErr w:type="spellStart"/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system_clock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::now(); 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инициализация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значения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ремени</w:t>
            </w:r>
          </w:p>
          <w:p w14:paraId="4BD1DF5B" w14:textId="77777777" w:rsidR="008D3DD4" w:rsidRPr="00333E2C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333E2C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proofErr w:type="gram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etTimeEvent</w:t>
            </w:r>
            <w:proofErr w:type="spellEnd"/>
            <w:r w:rsidRPr="00333E2C"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33E2C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econds</w:t>
            </w:r>
            <w:r w:rsidRPr="00333E2C"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</w:p>
          <w:p w14:paraId="4D72843E" w14:textId="77777777" w:rsidR="008D3DD4" w:rsidRPr="00333E2C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333E2C"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14:paraId="3D4824BA" w14:textId="77777777" w:rsidR="008D3DD4" w:rsidRPr="00333E2C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333E2C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r w:rsidRPr="00333E2C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оиск</w:t>
            </w:r>
            <w:r w:rsidRPr="00333E2C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события</w:t>
            </w:r>
            <w:r w:rsidRPr="00333E2C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-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ревышение</w:t>
            </w:r>
            <w:r w:rsidRPr="00333E2C"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</w:t>
            </w:r>
            <w:r w:rsidR="0005388F">
              <w:rPr>
                <w:rFonts w:ascii="Consolas" w:hAnsi="Consolas" w:cs="Consolas"/>
                <w:color w:val="008000"/>
                <w:sz w:val="19"/>
                <w:szCs w:val="19"/>
              </w:rPr>
              <w:t>времени</w:t>
            </w:r>
          </w:p>
          <w:p w14:paraId="13B5C41F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33E2C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auto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d = </w:t>
            </w:r>
            <w:proofErr w:type="gram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hrono::</w:t>
            </w:r>
            <w:proofErr w:type="spellStart"/>
            <w:proofErr w:type="gramEnd"/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system_clock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now();</w:t>
            </w:r>
          </w:p>
          <w:p w14:paraId="3F3196DA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C750EDF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chrono::</w:t>
            </w:r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duration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&lt;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doubl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gt;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lapsed_seconds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end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-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tart;</w:t>
            </w:r>
          </w:p>
          <w:p w14:paraId="61C86D82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lapsed_seconds.coun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) &gt; 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seconds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14:paraId="611DEEAA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star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=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hrono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::</w:t>
            </w:r>
            <w:proofErr w:type="spellStart"/>
            <w:proofErr w:type="gramEnd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system_clock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::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ow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();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обновление стартового значения времени</w:t>
            </w:r>
          </w:p>
          <w:p w14:paraId="5459D2D0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1;</w:t>
            </w:r>
          </w:p>
          <w:p w14:paraId="14F9545A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}</w:t>
            </w:r>
          </w:p>
          <w:p w14:paraId="3C25AB8E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0;</w:t>
            </w:r>
          </w:p>
          <w:p w14:paraId="0C333C88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</w:t>
            </w:r>
          </w:p>
          <w:p w14:paraId="24A5EDFF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CA81925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OpenVideoFil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VideoWriter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&amp; 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video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codec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frame_width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frame_heigh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string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video_directory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fps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27D95B30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588C037F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открытие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идеофоайла</w:t>
            </w:r>
            <w:proofErr w:type="spellEnd"/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на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запись</w:t>
            </w:r>
          </w:p>
          <w:p w14:paraId="0E6F0EC9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string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asenam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urrentDateTim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)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+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.</w:t>
            </w:r>
            <w:proofErr w:type="spellStart"/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avi</w:t>
            </w:r>
            <w:proofErr w:type="spellEnd"/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5596DADB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u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write file: "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asenam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l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1756F959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string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ilename = </w:t>
            </w:r>
            <w:proofErr w:type="spellStart"/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video_directory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+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asenam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7EA8937C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video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open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filename, 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codec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fps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Siz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frame_width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frame_heigh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,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u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242EF92E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}</w:t>
            </w:r>
          </w:p>
          <w:p w14:paraId="391A1A60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972A559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E3E2451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ain(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c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*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v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]) {</w:t>
            </w:r>
          </w:p>
          <w:p w14:paraId="3104213A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67B73D5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VideoCaptur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ap;</w:t>
            </w:r>
          </w:p>
          <w:p w14:paraId="491769FA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mNum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номер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идеопотока</w:t>
            </w:r>
          </w:p>
          <w:p w14:paraId="22496D1F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ool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aused =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75EBF4CE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p.open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mNum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781B8C07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Ma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ram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</w:p>
          <w:p w14:paraId="53D7D8DC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</w:p>
          <w:p w14:paraId="1AA7548E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задание выходной директории (текущая + \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video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\)</w:t>
            </w:r>
          </w:p>
          <w:p w14:paraId="20637CE4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lastRenderedPageBreak/>
              <w:t xml:space="preserve">    </w:t>
            </w:r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string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onst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video_directory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filesystem::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urrent_path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).string()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+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\\video\\"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23BAFE3D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u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write files to directory: "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video_directory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l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57B8219B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::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reateDirectoryA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video_directory.c_str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), </w:t>
            </w:r>
            <w:r w:rsidRPr="008D3DD4">
              <w:rPr>
                <w:rFonts w:ascii="Consolas" w:hAnsi="Consolas" w:cs="Consolas"/>
                <w:color w:val="6F008A"/>
                <w:sz w:val="19"/>
                <w:szCs w:val="19"/>
                <w:lang w:val="en-US"/>
              </w:rPr>
              <w:t>NULL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4DEE2108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376150F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 g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араметры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видео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от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камеры</w:t>
            </w:r>
          </w:p>
          <w:p w14:paraId="2412C288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odec = </w:t>
            </w:r>
            <w:proofErr w:type="spellStart"/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VideoWriter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: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ourcc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X'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V'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I'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D'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); </w:t>
            </w:r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//</w:t>
            </w:r>
            <w:proofErr w:type="spellStart"/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cap.get</w:t>
            </w:r>
            <w:proofErr w:type="spellEnd"/>
            <w:r w:rsidRPr="008D3DD4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>(CAP_PROP_FOURCC);</w:t>
            </w:r>
          </w:p>
          <w:p w14:paraId="7EBDAC53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rame_width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p.ge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8D3DD4">
              <w:rPr>
                <w:rFonts w:ascii="Consolas" w:hAnsi="Consolas" w:cs="Consolas"/>
                <w:color w:val="2F4F4F"/>
                <w:sz w:val="19"/>
                <w:szCs w:val="19"/>
                <w:lang w:val="en-US"/>
              </w:rPr>
              <w:t>CAP_PROP_FRAME_WIDTH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4D88F2F3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rame_heigh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ap.ge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8D3DD4">
              <w:rPr>
                <w:rFonts w:ascii="Consolas" w:hAnsi="Consolas" w:cs="Consolas"/>
                <w:color w:val="2F4F4F"/>
                <w:sz w:val="19"/>
                <w:szCs w:val="19"/>
                <w:lang w:val="en-US"/>
              </w:rPr>
              <w:t>CAP_PROP_FRAME_HEIGHT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19DD256D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3F19592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получение данных из командной строки</w:t>
            </w:r>
          </w:p>
          <w:p w14:paraId="7603ED1C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p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= 20; </w:t>
            </w:r>
          </w:p>
          <w:p w14:paraId="0FAC3AAB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durationOneFileSecond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= 60;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количество секунд видео в одном файле</w:t>
            </w:r>
          </w:p>
          <w:p w14:paraId="5D537063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ab/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c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gt; 1) fps =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oi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v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1]);</w:t>
            </w:r>
          </w:p>
          <w:p w14:paraId="650B5DA1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c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&gt; 2)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urationOneFileSeconds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oi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r w:rsidRPr="008D3DD4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av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2]);</w:t>
            </w:r>
          </w:p>
          <w:p w14:paraId="0013D743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u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rate: "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ps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 fps"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l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1435DCCA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u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limit: "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urationOneFileSeconds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 sec"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l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7163F4BE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2B10FD6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проверка корректности подключения к камере</w:t>
            </w:r>
          </w:p>
          <w:p w14:paraId="7DB93AE9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!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ap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isOpene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)</w:t>
            </w:r>
          </w:p>
          <w:p w14:paraId="4616095C" w14:textId="77777777" w:rsidR="008D3DD4" w:rsidRPr="00333E2C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r w:rsidRPr="00333E2C"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14:paraId="5671ED0E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33E2C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u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could not initialize capturing"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lt;&l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ndl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6BA01BBC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etur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0;</w:t>
            </w:r>
          </w:p>
          <w:p w14:paraId="7854D97B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}</w:t>
            </w:r>
          </w:p>
          <w:p w14:paraId="6A2829F5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namedWindow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Cam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 0);</w:t>
            </w:r>
          </w:p>
          <w:p w14:paraId="21DE99F6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73C532CD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открытие файла на запись</w:t>
            </w:r>
          </w:p>
          <w:p w14:paraId="6F3AEAC4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VideoWriter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video;</w:t>
            </w:r>
          </w:p>
          <w:p w14:paraId="424D4AA1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OpenVideoFil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video, codec,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rame_width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rame_heigh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video_directory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fps);</w:t>
            </w:r>
          </w:p>
          <w:p w14:paraId="2A34CBD8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67CF0A4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whil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u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 {</w:t>
            </w:r>
          </w:p>
          <w:p w14:paraId="42288EE2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!paused) {</w:t>
            </w:r>
          </w:p>
          <w:p w14:paraId="28FE3CA2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cap </w:t>
            </w:r>
            <w:r w:rsidRPr="008D3DD4">
              <w:rPr>
                <w:rFonts w:ascii="Consolas" w:hAnsi="Consolas" w:cs="Consolas"/>
                <w:color w:val="008080"/>
                <w:sz w:val="19"/>
                <w:szCs w:val="19"/>
                <w:lang w:val="en-US"/>
              </w:rPr>
              <w:t>&gt;&gt;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rame;</w:t>
            </w:r>
          </w:p>
          <w:p w14:paraId="3C68E619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if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rame.empty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)</w:t>
            </w:r>
          </w:p>
          <w:p w14:paraId="1F501F5B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   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break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</w:p>
          <w:p w14:paraId="5FCFAA77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3CCB9137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//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ереоткрытие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 xml:space="preserve"> нового </w:t>
            </w:r>
            <w:proofErr w:type="spellStart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файлв</w:t>
            </w:r>
            <w:proofErr w:type="spellEnd"/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\а на запись</w:t>
            </w:r>
          </w:p>
          <w:p w14:paraId="688EB9BA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etTimeEven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urationOneFileSeconds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 {</w:t>
            </w:r>
          </w:p>
          <w:p w14:paraId="4678111A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video.releas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14:paraId="0734E7F1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OpenVideoFile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(video, codec,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rame_width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rame_height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video_directory</w:t>
            </w:r>
            <w:proofErr w:type="spellEnd"/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fps);</w:t>
            </w:r>
          </w:p>
          <w:p w14:paraId="13B2C5B2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  <w:p w14:paraId="4C56F988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3FAFB544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запись очередного кадра в файл</w:t>
            </w:r>
          </w:p>
          <w:p w14:paraId="52C9C9E5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video.wri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ram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;</w:t>
            </w:r>
          </w:p>
          <w:p w14:paraId="22532804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  <w:p w14:paraId="6B32E26A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1A24E8DB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отображение очередного кадра</w:t>
            </w:r>
          </w:p>
          <w:p w14:paraId="1505E637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</w:t>
            </w:r>
            <w:proofErr w:type="spellStart"/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imshow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Cam</w:t>
            </w:r>
            <w:proofErr w:type="spellEnd"/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fram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;</w:t>
            </w:r>
          </w:p>
          <w:p w14:paraId="1E5D787E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02E42935" w14:textId="77777777" w:rsid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Обработка нажатия клавиш</w:t>
            </w:r>
          </w:p>
          <w:p w14:paraId="060D88E9" w14:textId="77777777" w:rsidR="008D3DD4" w:rsidRPr="00333E2C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</w:t>
            </w:r>
            <w:r w:rsidRPr="00333E2C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333E2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 = (</w:t>
            </w:r>
            <w:r w:rsidRPr="00333E2C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333E2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</w:t>
            </w:r>
            <w:proofErr w:type="spellStart"/>
            <w:proofErr w:type="gramStart"/>
            <w:r w:rsidRPr="00333E2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aitKey</w:t>
            </w:r>
            <w:proofErr w:type="spellEnd"/>
            <w:r w:rsidRPr="00333E2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33E2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10);</w:t>
            </w:r>
          </w:p>
          <w:p w14:paraId="5049FE08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33E2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c == 27)</w:t>
            </w:r>
          </w:p>
          <w:p w14:paraId="41A349E5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reak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3056AE4F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witch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c)</w:t>
            </w:r>
          </w:p>
          <w:p w14:paraId="0869D78E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5F7F27AB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se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8D3DD4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'p'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</w:t>
            </w:r>
          </w:p>
          <w:p w14:paraId="2C21B718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paused = !paused;</w:t>
            </w:r>
          </w:p>
          <w:p w14:paraId="2479E3BF" w14:textId="77777777" w:rsidR="008D3DD4" w:rsidRPr="008D3DD4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8D3DD4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break</w:t>
            </w: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7322C98F" w14:textId="77777777" w:rsidR="008D3DD4" w:rsidRPr="00333E2C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D3DD4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333E2C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default</w:t>
            </w:r>
            <w:r w:rsidRPr="00333E2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:</w:t>
            </w:r>
          </w:p>
          <w:p w14:paraId="189B757A" w14:textId="77777777" w:rsidR="008D3DD4" w:rsidRPr="00333E2C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33E2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;</w:t>
            </w:r>
          </w:p>
          <w:p w14:paraId="1EF68CFC" w14:textId="77777777" w:rsidR="008D3DD4" w:rsidRPr="00333E2C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33E2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}</w:t>
            </w:r>
          </w:p>
          <w:p w14:paraId="738B53D8" w14:textId="77777777" w:rsidR="008D3DD4" w:rsidRPr="00333E2C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33E2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}</w:t>
            </w:r>
          </w:p>
          <w:p w14:paraId="431C7D6E" w14:textId="77777777" w:rsidR="008D3DD4" w:rsidRPr="00333E2C" w:rsidRDefault="008D3DD4" w:rsidP="008D3DD4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333E2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333E2C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333E2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0;</w:t>
            </w:r>
          </w:p>
          <w:p w14:paraId="3704B775" w14:textId="77777777" w:rsidR="008D3DD4" w:rsidRDefault="008D3DD4" w:rsidP="008D3D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</w:tc>
      </w:tr>
    </w:tbl>
    <w:p w14:paraId="2E6A2B8C" w14:textId="77777777" w:rsidR="008D3DD4" w:rsidRPr="008D3DD4" w:rsidRDefault="008D3DD4" w:rsidP="008D3DD4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sectPr w:rsidR="008D3DD4" w:rsidRPr="008D3DD4" w:rsidSect="006F5C8E">
      <w:footerReference w:type="default" r:id="rId34"/>
      <w:pgSz w:w="11906" w:h="16838"/>
      <w:pgMar w:top="1134" w:right="850" w:bottom="1134" w:left="1701" w:header="708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8D4AC8" w14:textId="77777777" w:rsidR="000F76B7" w:rsidRDefault="000F76B7" w:rsidP="001010CB">
      <w:pPr>
        <w:spacing w:after="0" w:line="240" w:lineRule="auto"/>
      </w:pPr>
      <w:r>
        <w:separator/>
      </w:r>
    </w:p>
  </w:endnote>
  <w:endnote w:type="continuationSeparator" w:id="0">
    <w:p w14:paraId="69186416" w14:textId="77777777" w:rsidR="000F76B7" w:rsidRDefault="000F76B7" w:rsidP="001010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F2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37747252"/>
      <w:docPartObj>
        <w:docPartGallery w:val="Page Numbers (Bottom of Page)"/>
        <w:docPartUnique/>
      </w:docPartObj>
    </w:sdtPr>
    <w:sdtEndPr/>
    <w:sdtContent>
      <w:p w14:paraId="7F5FAE4A" w14:textId="77777777" w:rsidR="00B747F4" w:rsidRDefault="004D7F09">
        <w:pPr>
          <w:pStyle w:val="ac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5388F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14:paraId="14AE454C" w14:textId="77777777" w:rsidR="001010CB" w:rsidRDefault="001010CB">
    <w:pPr>
      <w:pStyle w:val="ac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31ACEC" w14:textId="77777777" w:rsidR="000F76B7" w:rsidRDefault="000F76B7" w:rsidP="001010CB">
      <w:pPr>
        <w:spacing w:after="0" w:line="240" w:lineRule="auto"/>
      </w:pPr>
      <w:r>
        <w:separator/>
      </w:r>
    </w:p>
  </w:footnote>
  <w:footnote w:type="continuationSeparator" w:id="0">
    <w:p w14:paraId="661EB888" w14:textId="77777777" w:rsidR="000F76B7" w:rsidRDefault="000F76B7" w:rsidP="001010C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553962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87E737F"/>
    <w:multiLevelType w:val="hybridMultilevel"/>
    <w:tmpl w:val="B43CED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874002"/>
    <w:multiLevelType w:val="hybridMultilevel"/>
    <w:tmpl w:val="B126B274"/>
    <w:lvl w:ilvl="0" w:tplc="C1349B9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09EBBE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DF4533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CB4D5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B6C852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412D6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9F880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4BE353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87EF5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A8830C5"/>
    <w:multiLevelType w:val="hybridMultilevel"/>
    <w:tmpl w:val="2E1C463E"/>
    <w:lvl w:ilvl="0" w:tplc="14D0F0B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C9A1838"/>
    <w:multiLevelType w:val="hybridMultilevel"/>
    <w:tmpl w:val="4704C8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DF7FF6"/>
    <w:multiLevelType w:val="hybridMultilevel"/>
    <w:tmpl w:val="903823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861A7F"/>
    <w:multiLevelType w:val="hybridMultilevel"/>
    <w:tmpl w:val="80D28F7C"/>
    <w:lvl w:ilvl="0" w:tplc="041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7" w15:restartNumberingAfterBreak="0">
    <w:nsid w:val="15C14ACB"/>
    <w:multiLevelType w:val="hybridMultilevel"/>
    <w:tmpl w:val="00DA1652"/>
    <w:lvl w:ilvl="0" w:tplc="6654FCE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17E27071"/>
    <w:multiLevelType w:val="hybridMultilevel"/>
    <w:tmpl w:val="CD1E76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6744F2"/>
    <w:multiLevelType w:val="hybridMultilevel"/>
    <w:tmpl w:val="6602CC72"/>
    <w:lvl w:ilvl="0" w:tplc="04190001">
      <w:start w:val="1"/>
      <w:numFmt w:val="bullet"/>
      <w:lvlText w:val=""/>
      <w:lvlJc w:val="left"/>
      <w:pPr>
        <w:ind w:left="18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10" w15:restartNumberingAfterBreak="0">
    <w:nsid w:val="1A8B0CF7"/>
    <w:multiLevelType w:val="hybridMultilevel"/>
    <w:tmpl w:val="02282C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BE8391D"/>
    <w:multiLevelType w:val="hybridMultilevel"/>
    <w:tmpl w:val="B2EA2D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CA354E9"/>
    <w:multiLevelType w:val="hybridMultilevel"/>
    <w:tmpl w:val="8F368938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3" w15:restartNumberingAfterBreak="0">
    <w:nsid w:val="1DC95184"/>
    <w:multiLevelType w:val="hybridMultilevel"/>
    <w:tmpl w:val="CAFA763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C548D9C8">
      <w:start w:val="1"/>
      <w:numFmt w:val="decimal"/>
      <w:lvlText w:val="%2."/>
      <w:lvlJc w:val="left"/>
      <w:pPr>
        <w:ind w:left="1319" w:hanging="1035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FAA04DA"/>
    <w:multiLevelType w:val="hybridMultilevel"/>
    <w:tmpl w:val="ADA8B8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9E9025E"/>
    <w:multiLevelType w:val="hybridMultilevel"/>
    <w:tmpl w:val="E92A9B14"/>
    <w:lvl w:ilvl="0" w:tplc="5036AF5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2D460B33"/>
    <w:multiLevelType w:val="hybridMultilevel"/>
    <w:tmpl w:val="690685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00D14C5"/>
    <w:multiLevelType w:val="hybridMultilevel"/>
    <w:tmpl w:val="60864E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AA40E9"/>
    <w:multiLevelType w:val="hybridMultilevel"/>
    <w:tmpl w:val="CC9051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7127520"/>
    <w:multiLevelType w:val="hybridMultilevel"/>
    <w:tmpl w:val="4C30321A"/>
    <w:lvl w:ilvl="0" w:tplc="6654FCE2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37E103A3"/>
    <w:multiLevelType w:val="hybridMultilevel"/>
    <w:tmpl w:val="ABF69D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9900FBB"/>
    <w:multiLevelType w:val="hybridMultilevel"/>
    <w:tmpl w:val="764256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1551422"/>
    <w:multiLevelType w:val="hybridMultilevel"/>
    <w:tmpl w:val="80524E58"/>
    <w:lvl w:ilvl="0" w:tplc="437C658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421E31D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53539B6"/>
    <w:multiLevelType w:val="hybridMultilevel"/>
    <w:tmpl w:val="D1A64874"/>
    <w:lvl w:ilvl="0" w:tplc="D70C60D4">
      <w:start w:val="1"/>
      <w:numFmt w:val="decimal"/>
      <w:lvlText w:val="%1."/>
      <w:lvlJc w:val="left"/>
      <w:pPr>
        <w:ind w:left="1140" w:hanging="360"/>
      </w:pPr>
      <w:rPr>
        <w:rFonts w:ascii="Times New Roman" w:eastAsia="Times New Roman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25" w15:restartNumberingAfterBreak="0">
    <w:nsid w:val="4AB66959"/>
    <w:multiLevelType w:val="hybridMultilevel"/>
    <w:tmpl w:val="B91634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36814D5"/>
    <w:multiLevelType w:val="hybridMultilevel"/>
    <w:tmpl w:val="4400194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53CA32CA"/>
    <w:multiLevelType w:val="hybridMultilevel"/>
    <w:tmpl w:val="E104E7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BB631E4"/>
    <w:multiLevelType w:val="multilevel"/>
    <w:tmpl w:val="8D884094"/>
    <w:styleLink w:val="10"/>
    <w:lvl w:ilvl="0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hint="default"/>
        <w:sz w:val="30"/>
      </w:rPr>
    </w:lvl>
    <w:lvl w:ilvl="1">
      <w:start w:val="1"/>
      <w:numFmt w:val="decimal"/>
      <w:lvlText w:val="%1.%2"/>
      <w:lvlJc w:val="left"/>
      <w:pPr>
        <w:ind w:left="1152" w:hanging="432"/>
      </w:pPr>
      <w:rPr>
        <w:rFonts w:ascii="Times New Roman" w:hAnsi="Times New Roman" w:hint="default"/>
        <w:b/>
        <w:i/>
        <w:sz w:val="30"/>
      </w:rPr>
    </w:lvl>
    <w:lvl w:ilvl="2">
      <w:start w:val="1"/>
      <w:numFmt w:val="decimal"/>
      <w:lvlText w:val="%1.%2.%3"/>
      <w:lvlJc w:val="left"/>
      <w:pPr>
        <w:ind w:left="1584" w:hanging="504"/>
      </w:pPr>
      <w:rPr>
        <w:rFonts w:ascii="Times New Roman" w:hAnsi="Times New Roman" w:hint="default"/>
        <w:i/>
        <w:sz w:val="28"/>
      </w:rPr>
    </w:lvl>
    <w:lvl w:ilvl="3">
      <w:start w:val="1"/>
      <w:numFmt w:val="decimal"/>
      <w:lvlText w:val="%1.%2.%3.%4"/>
      <w:lvlJc w:val="left"/>
      <w:pPr>
        <w:ind w:left="2088" w:hanging="648"/>
      </w:pPr>
      <w:rPr>
        <w:rFonts w:ascii="Times New Roman" w:hAnsi="Times New Roman" w:hint="default"/>
        <w:i/>
        <w:sz w:val="26"/>
        <w:u w:val="single"/>
      </w:rPr>
    </w:lvl>
    <w:lvl w:ilvl="4">
      <w:start w:val="1"/>
      <w:numFmt w:val="decimal"/>
      <w:lvlText w:val="%1.%2.%3.%4.%5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29" w15:restartNumberingAfterBreak="0">
    <w:nsid w:val="5CF27BBC"/>
    <w:multiLevelType w:val="hybridMultilevel"/>
    <w:tmpl w:val="1EAE66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0BB1E9B"/>
    <w:multiLevelType w:val="hybridMultilevel"/>
    <w:tmpl w:val="23E09C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AD25B43"/>
    <w:multiLevelType w:val="hybridMultilevel"/>
    <w:tmpl w:val="7BF61E2E"/>
    <w:lvl w:ilvl="0" w:tplc="7A8CF21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4A46DDB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DAC748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D3B6726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822A2A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120225C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B64E8274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CF4CEC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E2A094D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744551E0"/>
    <w:multiLevelType w:val="hybridMultilevel"/>
    <w:tmpl w:val="58BA2D6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7A364DF7"/>
    <w:multiLevelType w:val="hybridMultilevel"/>
    <w:tmpl w:val="1AD6CF94"/>
    <w:lvl w:ilvl="0" w:tplc="1F8C9FA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A427C11"/>
    <w:multiLevelType w:val="hybridMultilevel"/>
    <w:tmpl w:val="EF58871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7B4A2172"/>
    <w:multiLevelType w:val="hybridMultilevel"/>
    <w:tmpl w:val="57DE6A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3"/>
  </w:num>
  <w:num w:numId="3">
    <w:abstractNumId w:val="14"/>
  </w:num>
  <w:num w:numId="4">
    <w:abstractNumId w:val="29"/>
  </w:num>
  <w:num w:numId="5">
    <w:abstractNumId w:val="11"/>
  </w:num>
  <w:num w:numId="6">
    <w:abstractNumId w:val="27"/>
  </w:num>
  <w:num w:numId="7">
    <w:abstractNumId w:val="21"/>
  </w:num>
  <w:num w:numId="8">
    <w:abstractNumId w:val="25"/>
  </w:num>
  <w:num w:numId="9">
    <w:abstractNumId w:val="16"/>
  </w:num>
  <w:num w:numId="10">
    <w:abstractNumId w:val="30"/>
  </w:num>
  <w:num w:numId="11">
    <w:abstractNumId w:val="13"/>
  </w:num>
  <w:num w:numId="12">
    <w:abstractNumId w:val="24"/>
  </w:num>
  <w:num w:numId="13">
    <w:abstractNumId w:val="10"/>
  </w:num>
  <w:num w:numId="14">
    <w:abstractNumId w:val="32"/>
  </w:num>
  <w:num w:numId="15">
    <w:abstractNumId w:val="6"/>
  </w:num>
  <w:num w:numId="16">
    <w:abstractNumId w:val="18"/>
  </w:num>
  <w:num w:numId="17">
    <w:abstractNumId w:val="22"/>
  </w:num>
  <w:num w:numId="18">
    <w:abstractNumId w:val="5"/>
  </w:num>
  <w:num w:numId="19">
    <w:abstractNumId w:val="26"/>
  </w:num>
  <w:num w:numId="20">
    <w:abstractNumId w:val="12"/>
  </w:num>
  <w:num w:numId="21">
    <w:abstractNumId w:val="15"/>
  </w:num>
  <w:num w:numId="22">
    <w:abstractNumId w:val="2"/>
  </w:num>
  <w:num w:numId="23">
    <w:abstractNumId w:val="31"/>
  </w:num>
  <w:num w:numId="24">
    <w:abstractNumId w:val="9"/>
  </w:num>
  <w:num w:numId="25">
    <w:abstractNumId w:val="4"/>
  </w:num>
  <w:num w:numId="26">
    <w:abstractNumId w:val="35"/>
  </w:num>
  <w:num w:numId="27">
    <w:abstractNumId w:val="17"/>
  </w:num>
  <w:num w:numId="28">
    <w:abstractNumId w:val="33"/>
  </w:num>
  <w:num w:numId="29">
    <w:abstractNumId w:val="8"/>
  </w:num>
  <w:num w:numId="30">
    <w:abstractNumId w:val="20"/>
  </w:num>
  <w:num w:numId="31">
    <w:abstractNumId w:val="1"/>
  </w:num>
  <w:num w:numId="32">
    <w:abstractNumId w:val="3"/>
  </w:num>
  <w:num w:numId="33">
    <w:abstractNumId w:val="28"/>
  </w:num>
  <w:num w:numId="34">
    <w:abstractNumId w:val="19"/>
  </w:num>
  <w:num w:numId="35">
    <w:abstractNumId w:val="7"/>
  </w:num>
  <w:num w:numId="36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C74EE"/>
    <w:rsid w:val="00023F89"/>
    <w:rsid w:val="000309F8"/>
    <w:rsid w:val="00036666"/>
    <w:rsid w:val="0005044C"/>
    <w:rsid w:val="00051EA3"/>
    <w:rsid w:val="0005388F"/>
    <w:rsid w:val="00057E18"/>
    <w:rsid w:val="00064995"/>
    <w:rsid w:val="00065ECA"/>
    <w:rsid w:val="00092E75"/>
    <w:rsid w:val="000B4E72"/>
    <w:rsid w:val="000B653D"/>
    <w:rsid w:val="000F22F2"/>
    <w:rsid w:val="000F76B7"/>
    <w:rsid w:val="001010CB"/>
    <w:rsid w:val="00160FCB"/>
    <w:rsid w:val="00164013"/>
    <w:rsid w:val="00180955"/>
    <w:rsid w:val="00197A19"/>
    <w:rsid w:val="001A0F2A"/>
    <w:rsid w:val="001E4C5A"/>
    <w:rsid w:val="001F6AC7"/>
    <w:rsid w:val="00216F32"/>
    <w:rsid w:val="00220B55"/>
    <w:rsid w:val="00243457"/>
    <w:rsid w:val="002445E5"/>
    <w:rsid w:val="00252D0F"/>
    <w:rsid w:val="002716B3"/>
    <w:rsid w:val="00272CA1"/>
    <w:rsid w:val="0028172D"/>
    <w:rsid w:val="00286368"/>
    <w:rsid w:val="002939FF"/>
    <w:rsid w:val="002944BE"/>
    <w:rsid w:val="002C1739"/>
    <w:rsid w:val="002E4E41"/>
    <w:rsid w:val="002E7D26"/>
    <w:rsid w:val="002F19F9"/>
    <w:rsid w:val="00322B56"/>
    <w:rsid w:val="00322E25"/>
    <w:rsid w:val="00333E2C"/>
    <w:rsid w:val="0034117F"/>
    <w:rsid w:val="0036228D"/>
    <w:rsid w:val="00380A41"/>
    <w:rsid w:val="00397CE6"/>
    <w:rsid w:val="003A6951"/>
    <w:rsid w:val="003B79EA"/>
    <w:rsid w:val="003D101D"/>
    <w:rsid w:val="00416441"/>
    <w:rsid w:val="00416FFC"/>
    <w:rsid w:val="004202FC"/>
    <w:rsid w:val="00423CE7"/>
    <w:rsid w:val="00427C6F"/>
    <w:rsid w:val="00436387"/>
    <w:rsid w:val="00442D67"/>
    <w:rsid w:val="0045497F"/>
    <w:rsid w:val="004632E3"/>
    <w:rsid w:val="00471D12"/>
    <w:rsid w:val="004748B2"/>
    <w:rsid w:val="00491554"/>
    <w:rsid w:val="004B622B"/>
    <w:rsid w:val="004D5066"/>
    <w:rsid w:val="004D7F09"/>
    <w:rsid w:val="004D7F20"/>
    <w:rsid w:val="004F13DA"/>
    <w:rsid w:val="00510629"/>
    <w:rsid w:val="00527936"/>
    <w:rsid w:val="00554E15"/>
    <w:rsid w:val="005564EF"/>
    <w:rsid w:val="0059309B"/>
    <w:rsid w:val="005C0736"/>
    <w:rsid w:val="005C23E2"/>
    <w:rsid w:val="005F683C"/>
    <w:rsid w:val="006235F4"/>
    <w:rsid w:val="006433A4"/>
    <w:rsid w:val="00667724"/>
    <w:rsid w:val="00675F37"/>
    <w:rsid w:val="00681672"/>
    <w:rsid w:val="006841EF"/>
    <w:rsid w:val="006A027B"/>
    <w:rsid w:val="006D1251"/>
    <w:rsid w:val="006D693A"/>
    <w:rsid w:val="006E454C"/>
    <w:rsid w:val="006E64C5"/>
    <w:rsid w:val="006F4F67"/>
    <w:rsid w:val="006F5C8E"/>
    <w:rsid w:val="006F73B5"/>
    <w:rsid w:val="006F7458"/>
    <w:rsid w:val="00705997"/>
    <w:rsid w:val="0072287A"/>
    <w:rsid w:val="0073335B"/>
    <w:rsid w:val="00733A88"/>
    <w:rsid w:val="0074189C"/>
    <w:rsid w:val="0074430B"/>
    <w:rsid w:val="007464DF"/>
    <w:rsid w:val="00751DE4"/>
    <w:rsid w:val="00761C74"/>
    <w:rsid w:val="007651C5"/>
    <w:rsid w:val="00765F41"/>
    <w:rsid w:val="00785EA7"/>
    <w:rsid w:val="007A2453"/>
    <w:rsid w:val="007A3C60"/>
    <w:rsid w:val="007B3855"/>
    <w:rsid w:val="007D7DAB"/>
    <w:rsid w:val="007E2983"/>
    <w:rsid w:val="007E5A08"/>
    <w:rsid w:val="007F4DF9"/>
    <w:rsid w:val="00803030"/>
    <w:rsid w:val="0082485C"/>
    <w:rsid w:val="00824A08"/>
    <w:rsid w:val="00826B48"/>
    <w:rsid w:val="0083706E"/>
    <w:rsid w:val="00840198"/>
    <w:rsid w:val="00852AC4"/>
    <w:rsid w:val="00852E37"/>
    <w:rsid w:val="0086442C"/>
    <w:rsid w:val="00876EA4"/>
    <w:rsid w:val="008A608F"/>
    <w:rsid w:val="008A6424"/>
    <w:rsid w:val="008B5098"/>
    <w:rsid w:val="008D3DD4"/>
    <w:rsid w:val="008E1779"/>
    <w:rsid w:val="008F3C16"/>
    <w:rsid w:val="008F5E54"/>
    <w:rsid w:val="00916714"/>
    <w:rsid w:val="00936C3C"/>
    <w:rsid w:val="00940EE8"/>
    <w:rsid w:val="00950E57"/>
    <w:rsid w:val="00972041"/>
    <w:rsid w:val="00981D68"/>
    <w:rsid w:val="009856BF"/>
    <w:rsid w:val="009B4A75"/>
    <w:rsid w:val="009C74EE"/>
    <w:rsid w:val="009D614B"/>
    <w:rsid w:val="00A05408"/>
    <w:rsid w:val="00A05FFC"/>
    <w:rsid w:val="00A27AB0"/>
    <w:rsid w:val="00A404D2"/>
    <w:rsid w:val="00A417D9"/>
    <w:rsid w:val="00A453C9"/>
    <w:rsid w:val="00A547A0"/>
    <w:rsid w:val="00A6310E"/>
    <w:rsid w:val="00A70717"/>
    <w:rsid w:val="00A72C85"/>
    <w:rsid w:val="00A9055D"/>
    <w:rsid w:val="00AB4AB9"/>
    <w:rsid w:val="00AC1DB4"/>
    <w:rsid w:val="00B114EC"/>
    <w:rsid w:val="00B12040"/>
    <w:rsid w:val="00B27EC7"/>
    <w:rsid w:val="00B747F4"/>
    <w:rsid w:val="00B80A76"/>
    <w:rsid w:val="00B84B05"/>
    <w:rsid w:val="00BB44CC"/>
    <w:rsid w:val="00BB4B05"/>
    <w:rsid w:val="00BF3499"/>
    <w:rsid w:val="00C50C58"/>
    <w:rsid w:val="00C57530"/>
    <w:rsid w:val="00C65942"/>
    <w:rsid w:val="00C66803"/>
    <w:rsid w:val="00C66F67"/>
    <w:rsid w:val="00C91234"/>
    <w:rsid w:val="00CB12ED"/>
    <w:rsid w:val="00CC72FC"/>
    <w:rsid w:val="00CD7A2C"/>
    <w:rsid w:val="00CF54C5"/>
    <w:rsid w:val="00D063F0"/>
    <w:rsid w:val="00D23FED"/>
    <w:rsid w:val="00D35F8A"/>
    <w:rsid w:val="00D74300"/>
    <w:rsid w:val="00D83F27"/>
    <w:rsid w:val="00DC4E82"/>
    <w:rsid w:val="00DC526D"/>
    <w:rsid w:val="00DD33BE"/>
    <w:rsid w:val="00DE047F"/>
    <w:rsid w:val="00DE2968"/>
    <w:rsid w:val="00E025BA"/>
    <w:rsid w:val="00E32D40"/>
    <w:rsid w:val="00E34808"/>
    <w:rsid w:val="00E41D3C"/>
    <w:rsid w:val="00E60B33"/>
    <w:rsid w:val="00EA6745"/>
    <w:rsid w:val="00EB4BE4"/>
    <w:rsid w:val="00EB6983"/>
    <w:rsid w:val="00EC2296"/>
    <w:rsid w:val="00EC6761"/>
    <w:rsid w:val="00EE2802"/>
    <w:rsid w:val="00F14D60"/>
    <w:rsid w:val="00F24C7D"/>
    <w:rsid w:val="00F30992"/>
    <w:rsid w:val="00F339F0"/>
    <w:rsid w:val="00F35BE7"/>
    <w:rsid w:val="00F42F2C"/>
    <w:rsid w:val="00F477D8"/>
    <w:rsid w:val="00F501AB"/>
    <w:rsid w:val="00F50C23"/>
    <w:rsid w:val="00F8518E"/>
    <w:rsid w:val="00FA203B"/>
    <w:rsid w:val="00FB3472"/>
    <w:rsid w:val="00FC0F1A"/>
    <w:rsid w:val="00FE226C"/>
    <w:rsid w:val="00FF7B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5FA93A"/>
  <w15:docId w15:val="{C4DA9E0A-E884-4BA7-A975-99A03490E2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D7DAB"/>
  </w:style>
  <w:style w:type="paragraph" w:styleId="1">
    <w:name w:val="heading 1"/>
    <w:basedOn w:val="a"/>
    <w:next w:val="a"/>
    <w:link w:val="11"/>
    <w:uiPriority w:val="9"/>
    <w:qFormat/>
    <w:rsid w:val="009C74EE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C74EE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C74EE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C74EE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C74EE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C74EE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C74EE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C74EE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C74EE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"/>
    <w:uiPriority w:val="9"/>
    <w:rsid w:val="009C74E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9C74E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9C74E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semiHidden/>
    <w:rsid w:val="009C74E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9C74E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9C74E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9C74E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9C74EE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9C74E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List Paragraph"/>
    <w:basedOn w:val="a"/>
    <w:uiPriority w:val="34"/>
    <w:qFormat/>
    <w:rsid w:val="009C74EE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9C74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9C74EE"/>
  </w:style>
  <w:style w:type="character" w:styleId="a5">
    <w:name w:val="Hyperlink"/>
    <w:basedOn w:val="a0"/>
    <w:uiPriority w:val="99"/>
    <w:unhideWhenUsed/>
    <w:rsid w:val="009C74EE"/>
    <w:rPr>
      <w:color w:val="0000FF"/>
      <w:u w:val="single"/>
    </w:rPr>
  </w:style>
  <w:style w:type="character" w:styleId="a6">
    <w:name w:val="Strong"/>
    <w:basedOn w:val="a0"/>
    <w:uiPriority w:val="22"/>
    <w:qFormat/>
    <w:rsid w:val="009C74EE"/>
    <w:rPr>
      <w:b/>
      <w:bCs/>
    </w:rPr>
  </w:style>
  <w:style w:type="paragraph" w:styleId="a7">
    <w:name w:val="Balloon Text"/>
    <w:basedOn w:val="a"/>
    <w:link w:val="a8"/>
    <w:uiPriority w:val="99"/>
    <w:semiHidden/>
    <w:unhideWhenUsed/>
    <w:rsid w:val="001F6A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F6AC7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59"/>
    <w:rsid w:val="007059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"/>
    <w:link w:val="ab"/>
    <w:uiPriority w:val="99"/>
    <w:semiHidden/>
    <w:unhideWhenUsed/>
    <w:rsid w:val="001010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semiHidden/>
    <w:rsid w:val="001010CB"/>
  </w:style>
  <w:style w:type="paragraph" w:styleId="ac">
    <w:name w:val="footer"/>
    <w:basedOn w:val="a"/>
    <w:link w:val="ad"/>
    <w:uiPriority w:val="99"/>
    <w:unhideWhenUsed/>
    <w:rsid w:val="001010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010CB"/>
  </w:style>
  <w:style w:type="numbering" w:customStyle="1" w:styleId="10">
    <w:name w:val="Стиль1"/>
    <w:uiPriority w:val="99"/>
    <w:rsid w:val="00852E37"/>
    <w:pPr>
      <w:numPr>
        <w:numId w:val="33"/>
      </w:numPr>
    </w:pPr>
  </w:style>
  <w:style w:type="paragraph" w:customStyle="1" w:styleId="ae">
    <w:name w:val="_Текст отчета"/>
    <w:basedOn w:val="a"/>
    <w:link w:val="af"/>
    <w:rsid w:val="00852E37"/>
    <w:pPr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4"/>
      <w:szCs w:val="28"/>
      <w:lang w:eastAsia="ru-RU"/>
    </w:rPr>
  </w:style>
  <w:style w:type="character" w:customStyle="1" w:styleId="af">
    <w:name w:val="_Текст отчета Знак"/>
    <w:link w:val="ae"/>
    <w:rsid w:val="00852E37"/>
    <w:rPr>
      <w:rFonts w:ascii="Times New Roman" w:eastAsia="Times New Roman" w:hAnsi="Times New Roman" w:cs="Times New Roman"/>
      <w:sz w:val="24"/>
      <w:szCs w:val="28"/>
      <w:lang w:eastAsia="ru-RU"/>
    </w:rPr>
  </w:style>
  <w:style w:type="paragraph" w:customStyle="1" w:styleId="af0">
    <w:name w:val="Рисунок"/>
    <w:basedOn w:val="a"/>
    <w:next w:val="ae"/>
    <w:qFormat/>
    <w:rsid w:val="00852E37"/>
    <w:pPr>
      <w:keepNext/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1">
    <w:name w:val="Рисунок_подпись_НИР"/>
    <w:basedOn w:val="a"/>
    <w:next w:val="ae"/>
    <w:rsid w:val="00852E37"/>
    <w:pPr>
      <w:spacing w:after="0" w:line="240" w:lineRule="auto"/>
      <w:jc w:val="center"/>
    </w:pPr>
    <w:rPr>
      <w:rFonts w:ascii="Times New Roman" w:eastAsia="Arial" w:hAnsi="Times New Roman" w:cs="Times New Roman"/>
      <w:sz w:val="24"/>
      <w:szCs w:val="24"/>
      <w:lang w:eastAsia="ru-RU"/>
    </w:rPr>
  </w:style>
  <w:style w:type="character" w:styleId="af2">
    <w:name w:val="FollowedHyperlink"/>
    <w:basedOn w:val="a0"/>
    <w:uiPriority w:val="99"/>
    <w:semiHidden/>
    <w:unhideWhenUsed/>
    <w:rsid w:val="00333E2C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539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6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939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73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20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1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84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114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7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90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15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crmindex.ru/services/novicloud" TargetMode="External"/><Relationship Id="rId18" Type="http://schemas.openxmlformats.org/officeDocument/2006/relationships/hyperlink" Target="https://crmindex.ru/services/icam" TargetMode="External"/><Relationship Id="rId26" Type="http://schemas.openxmlformats.org/officeDocument/2006/relationships/hyperlink" Target="https://crmindex.ru/services/youlook" TargetMode="External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https://crmindex.ru/services/youlook" TargetMode="External"/><Relationship Id="rId17" Type="http://schemas.openxmlformats.org/officeDocument/2006/relationships/hyperlink" Target="https://crmindex.ru/services/liniya" TargetMode="External"/><Relationship Id="rId25" Type="http://schemas.openxmlformats.org/officeDocument/2006/relationships/image" Target="media/image4.png"/><Relationship Id="rId33" Type="http://schemas.openxmlformats.org/officeDocument/2006/relationships/hyperlink" Target="http://www.orangepi.org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crmindex.ru/services/ezviz" TargetMode="External"/><Relationship Id="rId20" Type="http://schemas.openxmlformats.org/officeDocument/2006/relationships/hyperlink" Target="https://crmindex.ru/services/ivideon" TargetMode="External"/><Relationship Id="rId29" Type="http://schemas.openxmlformats.org/officeDocument/2006/relationships/hyperlink" Target="https://carcam.ru/video-monitoring/video-kit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crmindex.ru/services/linkvideo" TargetMode="External"/><Relationship Id="rId24" Type="http://schemas.openxmlformats.org/officeDocument/2006/relationships/hyperlink" Target="https://crmindex.ru/services/youlook" TargetMode="External"/><Relationship Id="rId32" Type="http://schemas.openxmlformats.org/officeDocument/2006/relationships/hyperlink" Target="https://github.com/msw-x/yandex-disk-upload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crmindex.ru/services/camdrive" TargetMode="External"/><Relationship Id="rId23" Type="http://schemas.openxmlformats.org/officeDocument/2006/relationships/image" Target="media/image3.png"/><Relationship Id="rId28" Type="http://schemas.openxmlformats.org/officeDocument/2006/relationships/hyperlink" Target="https://rusmarta.ru/market/komplekty_videonablyudeniya/" TargetMode="External"/><Relationship Id="rId36" Type="http://schemas.openxmlformats.org/officeDocument/2006/relationships/theme" Target="theme/theme1.xml"/><Relationship Id="rId10" Type="http://schemas.openxmlformats.org/officeDocument/2006/relationships/hyperlink" Target="https://crmindex.ru/services/linkvideo" TargetMode="External"/><Relationship Id="rId19" Type="http://schemas.openxmlformats.org/officeDocument/2006/relationships/hyperlink" Target="https://crmindex.ru/services/webglazok" TargetMode="External"/><Relationship Id="rId31" Type="http://schemas.openxmlformats.org/officeDocument/2006/relationships/hyperlink" Target="https://crmindex.ru/ratings/servisy_oblachnogo_videonabludeniya?page=2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hyperlink" Target="https://crmindex.ru/services/ipeye" TargetMode="External"/><Relationship Id="rId22" Type="http://schemas.openxmlformats.org/officeDocument/2006/relationships/package" Target="embeddings/Microsoft_Visio_Drawing.vsdx"/><Relationship Id="rId27" Type="http://schemas.openxmlformats.org/officeDocument/2006/relationships/hyperlink" Target="https://dspace.tltsu.ru/bitstream/123456789/2639/1/%D0%91%D0%B0%D0%B4%D0%B0%D0%B5%D0%B2%20%D0%92.%D0%90._%D0%AD%D0%9B%D0%BC-1401.pdf" TargetMode="External"/><Relationship Id="rId30" Type="http://schemas.openxmlformats.org/officeDocument/2006/relationships/hyperlink" Target="https://aliexpress.ru/popular/cctv-surveillance-kit.html" TargetMode="External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CA18373-1B3F-438E-AC29-6F881754AD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5</TotalTime>
  <Pages>1</Pages>
  <Words>3459</Words>
  <Characters>19721</Characters>
  <Application>Microsoft Office Word</Application>
  <DocSecurity>0</DocSecurity>
  <Lines>164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231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АТЯ</dc:creator>
  <cp:lastModifiedBy>Илья</cp:lastModifiedBy>
  <cp:revision>103</cp:revision>
  <dcterms:created xsi:type="dcterms:W3CDTF">2021-04-12T11:42:00Z</dcterms:created>
  <dcterms:modified xsi:type="dcterms:W3CDTF">2021-04-19T18:39:00Z</dcterms:modified>
</cp:coreProperties>
</file>